
<file path=[Content_Types].xml><?xml version="1.0" encoding="utf-8"?>
<Types xmlns="http://schemas.openxmlformats.org/package/2006/content-types">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1F2209" w:rsidRDefault="001F2209" w:rsidP="00611612">
      <w:pPr>
        <w:rPr>
          <w:ins w:id="21" w:author="Claus" w:date="2018-12-13T20:55:00Z"/>
        </w:rPr>
      </w:pPr>
    </w:p>
    <w:p w:rsidR="00F52F59" w:rsidDel="001F2209" w:rsidRDefault="00F52F59" w:rsidP="00611612">
      <w:pPr>
        <w:rPr>
          <w:del w:id="22" w:author="Claus" w:date="2018-12-13T20:56:00Z"/>
        </w:rPr>
      </w:pPr>
      <w:del w:id="23" w:author="Claus" w:date="2018-12-13T20:55:00Z">
        <w:r w:rsidDel="001F2209">
          <w:delText xml:space="preserve">Softwarens datagrundlag skal være robust, dvs. kunne aktualiseres, så varenumre, priser osv. er korrekte. </w:delText>
        </w:r>
      </w:del>
      <w:del w:id="24"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lastRenderedPageBreak/>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5"/>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5"/>
      <w:r w:rsidR="009843F1">
        <w:rPr>
          <w:rStyle w:val="Kommentarhenvisning"/>
        </w:rPr>
        <w:commentReference w:id="25"/>
      </w:r>
    </w:p>
    <w:p w:rsidR="00552589" w:rsidRDefault="00F90A88" w:rsidP="00552589">
      <w:pPr>
        <w:rPr>
          <w:ins w:id="26"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7" w:author="Claus" w:date="2018-12-14T11:10:00Z">
        <w:r w:rsidR="00E4355F">
          <w:t>.</w:t>
        </w:r>
      </w:ins>
      <w:ins w:id="28" w:author="Claus" w:date="2018-12-14T11:16:00Z">
        <w:r w:rsidR="00E4355F">
          <w:t xml:space="preserve"> Kravenes /</w:t>
        </w:r>
      </w:ins>
      <w:ins w:id="29" w:author="Claus" w:date="2018-12-14T11:10:00Z">
        <w:r w:rsidR="00E4355F">
          <w:t xml:space="preserve"> </w:t>
        </w:r>
      </w:ins>
      <w:ins w:id="30" w:author="Claus" w:date="2018-12-14T11:16:00Z">
        <w:r w:rsidR="00E4355F">
          <w:t>b</w:t>
        </w:r>
      </w:ins>
      <w:ins w:id="31" w:author="Claus" w:date="2018-12-14T11:10:00Z">
        <w:r w:rsidR="00E4355F">
          <w:t>rugsmønstrenes kompleksitet er samtidig vurderet</w:t>
        </w:r>
      </w:ins>
      <w:del w:id="32" w:author="Claus" w:date="2018-12-14T11:11:00Z">
        <w:r w:rsidDel="00E4355F">
          <w:delText>:</w:delText>
        </w:r>
      </w:del>
      <w:ins w:id="33" w:author="Claus" w:date="2018-12-14T11:11:00Z">
        <w:r w:rsidR="00E4355F">
          <w:t>.</w:t>
        </w:r>
      </w:ins>
    </w:p>
    <w:p w:rsidR="0009330D" w:rsidRDefault="00C5405C">
      <w:pPr>
        <w:pStyle w:val="Overskrift3"/>
        <w:rPr>
          <w:ins w:id="34" w:author="Claus" w:date="2018-12-14T10:38:00Z"/>
        </w:rPr>
        <w:pPrChange w:id="35" w:author="Claus" w:date="2018-12-14T10:33:00Z">
          <w:pPr/>
        </w:pPrChange>
      </w:pPr>
      <w:ins w:id="36" w:author="Claus" w:date="2018-12-14T10:33:00Z">
        <w:r>
          <w:t>Funktionelle krav</w:t>
        </w:r>
      </w:ins>
    </w:p>
    <w:tbl>
      <w:tblPr>
        <w:tblStyle w:val="Lysliste-markeringsfarve11"/>
        <w:tblW w:w="0" w:type="auto"/>
        <w:tblLook w:val="04A0"/>
      </w:tblPr>
      <w:tblGrid>
        <w:gridCol w:w="3259"/>
        <w:gridCol w:w="3259"/>
        <w:gridCol w:w="3260"/>
        <w:tblGridChange w:id="37">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8" w:author="Claus" w:date="2018-12-14T11:12:00Z">
              <w:r>
                <w:t>Navn</w:t>
              </w:r>
            </w:ins>
          </w:p>
        </w:tc>
        <w:tc>
          <w:tcPr>
            <w:tcW w:w="3259" w:type="dxa"/>
          </w:tcPr>
          <w:p w:rsidR="0009330D" w:rsidRDefault="00D012D1">
            <w:pPr>
              <w:cnfStyle w:val="100000000000"/>
              <w:rPr>
                <w:bCs w:val="0"/>
                <w:rPrChange w:id="39" w:author="Claus" w:date="2018-12-14T11:12:00Z">
                  <w:rPr>
                    <w:b w:val="0"/>
                    <w:bCs w:val="0"/>
                    <w:color w:val="auto"/>
                  </w:rPr>
                </w:rPrChange>
              </w:rPr>
              <w:pPrChange w:id="40" w:author="Claus" w:date="2018-12-14T11:13:00Z">
                <w:pPr>
                  <w:spacing w:after="200" w:line="276" w:lineRule="auto"/>
                  <w:jc w:val="center"/>
                  <w:cnfStyle w:val="100000000000"/>
                </w:pPr>
              </w:pPrChange>
            </w:pPr>
            <w:ins w:id="41" w:author="Claus" w:date="2018-12-14T11:12:00Z">
              <w:r>
                <w:t>Kompleksitet</w:t>
              </w:r>
            </w:ins>
          </w:p>
        </w:tc>
        <w:tc>
          <w:tcPr>
            <w:tcW w:w="3260" w:type="dxa"/>
          </w:tcPr>
          <w:p w:rsidR="0009330D" w:rsidRDefault="00D012D1">
            <w:pPr>
              <w:cnfStyle w:val="100000000000"/>
              <w:rPr>
                <w:bCs w:val="0"/>
                <w:rPrChange w:id="42" w:author="Claus" w:date="2018-12-14T11:12:00Z">
                  <w:rPr>
                    <w:b w:val="0"/>
                    <w:bCs w:val="0"/>
                    <w:color w:val="auto"/>
                  </w:rPr>
                </w:rPrChange>
              </w:rPr>
              <w:pPrChange w:id="43" w:author="Claus" w:date="2018-12-14T11:13:00Z">
                <w:pPr>
                  <w:spacing w:after="200" w:line="276" w:lineRule="auto"/>
                  <w:jc w:val="center"/>
                  <w:cnfStyle w:val="100000000000"/>
                </w:pPr>
              </w:pPrChange>
            </w:pPr>
            <w:ins w:id="44" w:author="Claus" w:date="2018-12-14T11:12:00Z">
              <w:r>
                <w:t>Type</w:t>
              </w:r>
            </w:ins>
          </w:p>
        </w:tc>
      </w:tr>
      <w:tr w:rsidR="00C5405C" w:rsidTr="00C5405C">
        <w:tblPrEx>
          <w:tblW w:w="0" w:type="auto"/>
          <w:tblPrExChange w:id="45" w:author="Claus" w:date="2018-12-14T10:39:00Z">
            <w:tblPrEx>
              <w:tblW w:w="0" w:type="auto"/>
            </w:tblPrEx>
          </w:tblPrExChange>
        </w:tblPrEx>
        <w:trPr>
          <w:cnfStyle w:val="000000100000"/>
          <w:ins w:id="46" w:author="Claus" w:date="2018-12-14T10:38:00Z"/>
        </w:trPr>
        <w:tc>
          <w:tcPr>
            <w:cnfStyle w:val="001000000000"/>
            <w:tcW w:w="3259" w:type="dxa"/>
            <w:tcPrChange w:id="47" w:author="Claus" w:date="2018-12-14T10:39:00Z">
              <w:tcPr>
                <w:tcW w:w="3259" w:type="dxa"/>
              </w:tcPr>
            </w:tcPrChange>
          </w:tcPr>
          <w:p w:rsidR="00C5405C" w:rsidRDefault="00C5405C" w:rsidP="00C5405C">
            <w:pPr>
              <w:cnfStyle w:val="001000100000"/>
              <w:rPr>
                <w:ins w:id="48" w:author="Claus" w:date="2018-12-14T10:38:00Z"/>
              </w:rPr>
            </w:pPr>
            <w:ins w:id="49" w:author="Claus" w:date="2018-12-14T10:40:00Z">
              <w:r>
                <w:t>Filtrer carport</w:t>
              </w:r>
            </w:ins>
          </w:p>
        </w:tc>
        <w:tc>
          <w:tcPr>
            <w:tcW w:w="3259" w:type="dxa"/>
            <w:tcPrChange w:id="50" w:author="Claus" w:date="2018-12-14T10:39:00Z">
              <w:tcPr>
                <w:tcW w:w="3259" w:type="dxa"/>
              </w:tcPr>
            </w:tcPrChange>
          </w:tcPr>
          <w:p w:rsidR="00C5405C" w:rsidRDefault="00334F88" w:rsidP="00C5405C">
            <w:pPr>
              <w:cnfStyle w:val="000000100000"/>
              <w:rPr>
                <w:ins w:id="51" w:author="Claus" w:date="2018-12-14T10:38:00Z"/>
              </w:rPr>
            </w:pPr>
            <w:ins w:id="52" w:author="Claus" w:date="2018-12-14T10:43:00Z">
              <w:r>
                <w:t>Simpel</w:t>
              </w:r>
            </w:ins>
          </w:p>
        </w:tc>
        <w:tc>
          <w:tcPr>
            <w:tcW w:w="3260" w:type="dxa"/>
            <w:tcPrChange w:id="53" w:author="Claus" w:date="2018-12-14T10:39:00Z">
              <w:tcPr>
                <w:tcW w:w="3260" w:type="dxa"/>
              </w:tcPr>
            </w:tcPrChange>
          </w:tcPr>
          <w:p w:rsidR="00C5405C" w:rsidRDefault="00334F88" w:rsidP="00C5405C">
            <w:pPr>
              <w:cnfStyle w:val="000000100000"/>
              <w:rPr>
                <w:ins w:id="54" w:author="Claus" w:date="2018-12-14T10:38:00Z"/>
              </w:rPr>
            </w:pPr>
            <w:ins w:id="55" w:author="Claus" w:date="2018-12-14T10:44:00Z">
              <w:r>
                <w:t>Aflæsning</w:t>
              </w:r>
            </w:ins>
          </w:p>
        </w:tc>
      </w:tr>
      <w:tr w:rsidR="00C5405C" w:rsidTr="00C5405C">
        <w:trPr>
          <w:ins w:id="56" w:author="Claus" w:date="2018-12-14T10:40:00Z"/>
        </w:trPr>
        <w:tc>
          <w:tcPr>
            <w:cnfStyle w:val="001000000000"/>
            <w:tcW w:w="3259" w:type="dxa"/>
          </w:tcPr>
          <w:p w:rsidR="00C5405C" w:rsidRDefault="00C5405C" w:rsidP="00C5405C">
            <w:pPr>
              <w:rPr>
                <w:ins w:id="57" w:author="Claus" w:date="2018-12-14T10:40:00Z"/>
              </w:rPr>
            </w:pPr>
            <w:ins w:id="58" w:author="Claus" w:date="2018-12-14T10:40:00Z">
              <w:r>
                <w:t>Hent / vis tegning</w:t>
              </w:r>
            </w:ins>
          </w:p>
        </w:tc>
        <w:tc>
          <w:tcPr>
            <w:tcW w:w="3259" w:type="dxa"/>
          </w:tcPr>
          <w:p w:rsidR="00C5405C" w:rsidRDefault="00334F88" w:rsidP="00C5405C">
            <w:pPr>
              <w:cnfStyle w:val="000000000000"/>
              <w:rPr>
                <w:ins w:id="59" w:author="Claus" w:date="2018-12-14T10:40:00Z"/>
              </w:rPr>
            </w:pPr>
            <w:ins w:id="60" w:author="Claus" w:date="2018-12-14T10:44:00Z">
              <w:r>
                <w:t>Særdeles kompleks</w:t>
              </w:r>
            </w:ins>
          </w:p>
        </w:tc>
        <w:tc>
          <w:tcPr>
            <w:tcW w:w="3260" w:type="dxa"/>
          </w:tcPr>
          <w:p w:rsidR="00C5405C" w:rsidRDefault="00334F88" w:rsidP="00C5405C">
            <w:pPr>
              <w:cnfStyle w:val="000000000000"/>
              <w:rPr>
                <w:ins w:id="61" w:author="Claus" w:date="2018-12-14T10:40:00Z"/>
              </w:rPr>
            </w:pPr>
            <w:ins w:id="62" w:author="Claus" w:date="2018-12-14T10:44:00Z">
              <w:r>
                <w:t>Beregning</w:t>
              </w:r>
            </w:ins>
          </w:p>
        </w:tc>
      </w:tr>
      <w:tr w:rsidR="00C5405C" w:rsidTr="00C5405C">
        <w:trPr>
          <w:cnfStyle w:val="000000100000"/>
          <w:ins w:id="63" w:author="Claus" w:date="2018-12-14T10:40:00Z"/>
        </w:trPr>
        <w:tc>
          <w:tcPr>
            <w:cnfStyle w:val="001000000000"/>
            <w:tcW w:w="3259" w:type="dxa"/>
          </w:tcPr>
          <w:p w:rsidR="00C5405C" w:rsidRDefault="00C5405C" w:rsidP="00C5405C">
            <w:pPr>
              <w:rPr>
                <w:ins w:id="64" w:author="Claus" w:date="2018-12-14T10:40:00Z"/>
              </w:rPr>
            </w:pPr>
            <w:ins w:id="65" w:author="Claus" w:date="2018-12-14T10:40:00Z">
              <w:r>
                <w:t>Vis carport</w:t>
              </w:r>
            </w:ins>
            <w:ins w:id="66" w:author="Claus" w:date="2018-12-14T10:45:00Z">
              <w:r w:rsidR="00334F88">
                <w:t xml:space="preserve"> (billede af)</w:t>
              </w:r>
            </w:ins>
          </w:p>
        </w:tc>
        <w:tc>
          <w:tcPr>
            <w:tcW w:w="3259" w:type="dxa"/>
          </w:tcPr>
          <w:p w:rsidR="00C5405C" w:rsidRDefault="00334F88" w:rsidP="00C5405C">
            <w:pPr>
              <w:cnfStyle w:val="000000100000"/>
              <w:rPr>
                <w:ins w:id="67" w:author="Claus" w:date="2018-12-14T10:40:00Z"/>
              </w:rPr>
            </w:pPr>
            <w:ins w:id="68" w:author="Claus" w:date="2018-12-14T10:45:00Z">
              <w:r>
                <w:t>Simpel</w:t>
              </w:r>
            </w:ins>
          </w:p>
        </w:tc>
        <w:tc>
          <w:tcPr>
            <w:tcW w:w="3260" w:type="dxa"/>
          </w:tcPr>
          <w:p w:rsidR="00C5405C" w:rsidRDefault="00334F88" w:rsidP="00C5405C">
            <w:pPr>
              <w:cnfStyle w:val="000000100000"/>
              <w:rPr>
                <w:ins w:id="69" w:author="Claus" w:date="2018-12-14T10:40:00Z"/>
              </w:rPr>
            </w:pPr>
            <w:ins w:id="70" w:author="Claus" w:date="2018-12-14T10:45:00Z">
              <w:r>
                <w:t>Aflæsning</w:t>
              </w:r>
            </w:ins>
          </w:p>
        </w:tc>
      </w:tr>
      <w:tr w:rsidR="00C5405C" w:rsidTr="00C5405C">
        <w:trPr>
          <w:ins w:id="71" w:author="Claus" w:date="2018-12-14T10:40:00Z"/>
        </w:trPr>
        <w:tc>
          <w:tcPr>
            <w:cnfStyle w:val="001000000000"/>
            <w:tcW w:w="3259" w:type="dxa"/>
          </w:tcPr>
          <w:p w:rsidR="00C5405C" w:rsidRDefault="00C5405C" w:rsidP="00C5405C">
            <w:pPr>
              <w:rPr>
                <w:ins w:id="72" w:author="Claus" w:date="2018-12-14T10:40:00Z"/>
              </w:rPr>
            </w:pPr>
            <w:ins w:id="73" w:author="Claus" w:date="2018-12-14T10:40:00Z">
              <w:r>
                <w:t>Vis leveringspris</w:t>
              </w:r>
            </w:ins>
          </w:p>
        </w:tc>
        <w:tc>
          <w:tcPr>
            <w:tcW w:w="3259" w:type="dxa"/>
          </w:tcPr>
          <w:p w:rsidR="00C5405C" w:rsidRDefault="00334F88" w:rsidP="00C5405C">
            <w:pPr>
              <w:cnfStyle w:val="000000000000"/>
              <w:rPr>
                <w:ins w:id="74" w:author="Claus" w:date="2018-12-14T10:40:00Z"/>
              </w:rPr>
            </w:pPr>
            <w:ins w:id="75" w:author="Claus" w:date="2018-12-14T10:45:00Z">
              <w:r>
                <w:t>Særdeles kompleks</w:t>
              </w:r>
            </w:ins>
          </w:p>
        </w:tc>
        <w:tc>
          <w:tcPr>
            <w:tcW w:w="3260" w:type="dxa"/>
          </w:tcPr>
          <w:p w:rsidR="00C5405C" w:rsidRDefault="00334F88" w:rsidP="00C5405C">
            <w:pPr>
              <w:cnfStyle w:val="000000000000"/>
              <w:rPr>
                <w:ins w:id="76" w:author="Claus" w:date="2018-12-14T10:40:00Z"/>
              </w:rPr>
            </w:pPr>
            <w:ins w:id="77" w:author="Claus" w:date="2018-12-14T10:45:00Z">
              <w:r>
                <w:t>Beregning</w:t>
              </w:r>
            </w:ins>
          </w:p>
        </w:tc>
      </w:tr>
      <w:tr w:rsidR="00C5405C" w:rsidTr="00C5405C">
        <w:trPr>
          <w:cnfStyle w:val="000000100000"/>
          <w:ins w:id="78" w:author="Claus" w:date="2018-12-14T10:40:00Z"/>
        </w:trPr>
        <w:tc>
          <w:tcPr>
            <w:cnfStyle w:val="001000000000"/>
            <w:tcW w:w="3259" w:type="dxa"/>
          </w:tcPr>
          <w:p w:rsidR="00C5405C" w:rsidRDefault="00C5405C" w:rsidP="00C5405C">
            <w:pPr>
              <w:rPr>
                <w:ins w:id="79" w:author="Claus" w:date="2018-12-14T10:40:00Z"/>
              </w:rPr>
            </w:pPr>
            <w:ins w:id="80" w:author="Claus" w:date="2018-12-14T10:40:00Z">
              <w:r>
                <w:t>Design egen carport</w:t>
              </w:r>
            </w:ins>
          </w:p>
        </w:tc>
        <w:tc>
          <w:tcPr>
            <w:tcW w:w="3259" w:type="dxa"/>
          </w:tcPr>
          <w:p w:rsidR="00C5405C" w:rsidRDefault="00334F88" w:rsidP="00C5405C">
            <w:pPr>
              <w:cnfStyle w:val="000000100000"/>
              <w:rPr>
                <w:ins w:id="81" w:author="Claus" w:date="2018-12-14T10:40:00Z"/>
              </w:rPr>
            </w:pPr>
            <w:ins w:id="82" w:author="Claus" w:date="2018-12-14T10:45:00Z">
              <w:r>
                <w:t>Simpel</w:t>
              </w:r>
            </w:ins>
          </w:p>
        </w:tc>
        <w:tc>
          <w:tcPr>
            <w:tcW w:w="3260" w:type="dxa"/>
          </w:tcPr>
          <w:p w:rsidR="00C5405C" w:rsidRDefault="00334F88" w:rsidP="00C5405C">
            <w:pPr>
              <w:cnfStyle w:val="000000100000"/>
              <w:rPr>
                <w:ins w:id="83" w:author="Claus" w:date="2018-12-14T10:40:00Z"/>
              </w:rPr>
            </w:pPr>
            <w:ins w:id="84" w:author="Claus" w:date="2018-12-14T10:45:00Z">
              <w:r>
                <w:t>Opdatering</w:t>
              </w:r>
            </w:ins>
          </w:p>
        </w:tc>
      </w:tr>
      <w:tr w:rsidR="00C5405C" w:rsidTr="00C5405C">
        <w:trPr>
          <w:ins w:id="85" w:author="Claus" w:date="2018-12-14T10:40:00Z"/>
        </w:trPr>
        <w:tc>
          <w:tcPr>
            <w:cnfStyle w:val="001000000000"/>
            <w:tcW w:w="3259" w:type="dxa"/>
          </w:tcPr>
          <w:p w:rsidR="00C5405C" w:rsidRDefault="00C5405C" w:rsidP="00C5405C">
            <w:pPr>
              <w:rPr>
                <w:ins w:id="86" w:author="Claus" w:date="2018-12-14T10:40:00Z"/>
              </w:rPr>
            </w:pPr>
            <w:ins w:id="87" w:author="Claus" w:date="2018-12-14T10:40:00Z">
              <w:r>
                <w:t>Afsend carportforespørgsel</w:t>
              </w:r>
            </w:ins>
          </w:p>
        </w:tc>
        <w:tc>
          <w:tcPr>
            <w:tcW w:w="3259" w:type="dxa"/>
          </w:tcPr>
          <w:p w:rsidR="00C5405C" w:rsidRDefault="00334F88" w:rsidP="00C5405C">
            <w:pPr>
              <w:cnfStyle w:val="000000000000"/>
              <w:rPr>
                <w:ins w:id="88" w:author="Claus" w:date="2018-12-14T10:40:00Z"/>
              </w:rPr>
            </w:pPr>
            <w:ins w:id="89" w:author="Claus" w:date="2018-12-14T10:46:00Z">
              <w:r>
                <w:t>Simpel</w:t>
              </w:r>
            </w:ins>
          </w:p>
        </w:tc>
        <w:tc>
          <w:tcPr>
            <w:tcW w:w="3260" w:type="dxa"/>
          </w:tcPr>
          <w:p w:rsidR="00C5405C" w:rsidRDefault="00334F88" w:rsidP="00C5405C">
            <w:pPr>
              <w:cnfStyle w:val="000000000000"/>
              <w:rPr>
                <w:ins w:id="90" w:author="Claus" w:date="2018-12-14T10:40:00Z"/>
              </w:rPr>
            </w:pPr>
            <w:ins w:id="91" w:author="Claus" w:date="2018-12-14T10:46:00Z">
              <w:r>
                <w:t>Opdatering</w:t>
              </w:r>
            </w:ins>
          </w:p>
        </w:tc>
      </w:tr>
      <w:tr w:rsidR="00C5405C" w:rsidTr="00C5405C">
        <w:trPr>
          <w:cnfStyle w:val="000000100000"/>
          <w:ins w:id="92" w:author="Claus" w:date="2018-12-14T10:40:00Z"/>
        </w:trPr>
        <w:tc>
          <w:tcPr>
            <w:cnfStyle w:val="001000000000"/>
            <w:tcW w:w="3259" w:type="dxa"/>
          </w:tcPr>
          <w:p w:rsidR="00C5405C" w:rsidRDefault="00C5405C" w:rsidP="00C5405C">
            <w:pPr>
              <w:rPr>
                <w:ins w:id="93" w:author="Claus" w:date="2018-12-14T10:40:00Z"/>
              </w:rPr>
            </w:pPr>
            <w:ins w:id="94" w:author="Claus" w:date="2018-12-14T10:40:00Z">
              <w:r>
                <w:t>Åbn carportforespørgsel</w:t>
              </w:r>
            </w:ins>
          </w:p>
        </w:tc>
        <w:tc>
          <w:tcPr>
            <w:tcW w:w="3259" w:type="dxa"/>
          </w:tcPr>
          <w:p w:rsidR="00C5405C" w:rsidRDefault="00334F88" w:rsidP="00C5405C">
            <w:pPr>
              <w:cnfStyle w:val="000000100000"/>
              <w:rPr>
                <w:ins w:id="95" w:author="Claus" w:date="2018-12-14T10:40:00Z"/>
              </w:rPr>
            </w:pPr>
            <w:ins w:id="96" w:author="Claus" w:date="2018-12-14T10:46:00Z">
              <w:r>
                <w:t>Simpel</w:t>
              </w:r>
            </w:ins>
          </w:p>
        </w:tc>
        <w:tc>
          <w:tcPr>
            <w:tcW w:w="3260" w:type="dxa"/>
          </w:tcPr>
          <w:p w:rsidR="00C5405C" w:rsidRDefault="00334F88" w:rsidP="00C5405C">
            <w:pPr>
              <w:cnfStyle w:val="000000100000"/>
              <w:rPr>
                <w:ins w:id="97" w:author="Claus" w:date="2018-12-14T10:40:00Z"/>
              </w:rPr>
            </w:pPr>
            <w:ins w:id="98" w:author="Claus" w:date="2018-12-14T10:46:00Z">
              <w:r>
                <w:t>Aflæsning</w:t>
              </w:r>
            </w:ins>
          </w:p>
        </w:tc>
      </w:tr>
      <w:tr w:rsidR="00C5405C" w:rsidTr="00C5405C">
        <w:trPr>
          <w:ins w:id="99" w:author="Claus" w:date="2018-12-14T10:40:00Z"/>
        </w:trPr>
        <w:tc>
          <w:tcPr>
            <w:cnfStyle w:val="001000000000"/>
            <w:tcW w:w="3259" w:type="dxa"/>
          </w:tcPr>
          <w:p w:rsidR="00C5405C" w:rsidRDefault="00C5405C" w:rsidP="00C5405C">
            <w:pPr>
              <w:rPr>
                <w:ins w:id="100" w:author="Claus" w:date="2018-12-14T10:40:00Z"/>
              </w:rPr>
            </w:pPr>
            <w:ins w:id="101" w:author="Claus" w:date="2018-12-14T10:40:00Z">
              <w:r>
                <w:t>Besvar carportforespørgsel</w:t>
              </w:r>
            </w:ins>
          </w:p>
        </w:tc>
        <w:tc>
          <w:tcPr>
            <w:tcW w:w="3259" w:type="dxa"/>
          </w:tcPr>
          <w:p w:rsidR="00C5405C" w:rsidRDefault="00334F88" w:rsidP="00C5405C">
            <w:pPr>
              <w:cnfStyle w:val="000000000000"/>
              <w:rPr>
                <w:ins w:id="102" w:author="Claus" w:date="2018-12-14T10:40:00Z"/>
              </w:rPr>
            </w:pPr>
            <w:ins w:id="103" w:author="Claus" w:date="2018-12-14T10:46:00Z">
              <w:r>
                <w:t>Simpel</w:t>
              </w:r>
            </w:ins>
          </w:p>
        </w:tc>
        <w:tc>
          <w:tcPr>
            <w:tcW w:w="3260" w:type="dxa"/>
          </w:tcPr>
          <w:p w:rsidR="00C5405C" w:rsidRDefault="00334F88" w:rsidP="00C5405C">
            <w:pPr>
              <w:cnfStyle w:val="000000000000"/>
              <w:rPr>
                <w:ins w:id="104" w:author="Claus" w:date="2018-12-14T10:40:00Z"/>
              </w:rPr>
            </w:pPr>
            <w:ins w:id="105" w:author="Claus" w:date="2018-12-14T10:46:00Z">
              <w:r>
                <w:t>Opdatering</w:t>
              </w:r>
            </w:ins>
          </w:p>
        </w:tc>
      </w:tr>
      <w:tr w:rsidR="00C5405C" w:rsidTr="00C5405C">
        <w:trPr>
          <w:cnfStyle w:val="000000100000"/>
          <w:ins w:id="106" w:author="Claus" w:date="2018-12-14T10:41:00Z"/>
        </w:trPr>
        <w:tc>
          <w:tcPr>
            <w:cnfStyle w:val="001000000000"/>
            <w:tcW w:w="3259" w:type="dxa"/>
          </w:tcPr>
          <w:p w:rsidR="00C5405C" w:rsidRDefault="00C5405C" w:rsidP="00C5405C">
            <w:pPr>
              <w:rPr>
                <w:ins w:id="107" w:author="Claus" w:date="2018-12-14T10:41:00Z"/>
              </w:rPr>
            </w:pPr>
            <w:ins w:id="108" w:author="Claus" w:date="2018-12-14T10:41:00Z">
              <w:r>
                <w:t>Konfigurer carport</w:t>
              </w:r>
            </w:ins>
          </w:p>
        </w:tc>
        <w:tc>
          <w:tcPr>
            <w:tcW w:w="3259" w:type="dxa"/>
          </w:tcPr>
          <w:p w:rsidR="00C5405C" w:rsidRDefault="00334F88" w:rsidP="00C5405C">
            <w:pPr>
              <w:cnfStyle w:val="000000100000"/>
              <w:rPr>
                <w:ins w:id="109" w:author="Claus" w:date="2018-12-14T10:41:00Z"/>
              </w:rPr>
            </w:pPr>
            <w:ins w:id="110" w:author="Claus" w:date="2018-12-14T10:46:00Z">
              <w:r>
                <w:t>Simpel</w:t>
              </w:r>
            </w:ins>
          </w:p>
        </w:tc>
        <w:tc>
          <w:tcPr>
            <w:tcW w:w="3260" w:type="dxa"/>
          </w:tcPr>
          <w:p w:rsidR="00C5405C" w:rsidRDefault="00334F88" w:rsidP="00C5405C">
            <w:pPr>
              <w:cnfStyle w:val="000000100000"/>
              <w:rPr>
                <w:ins w:id="111" w:author="Claus" w:date="2018-12-14T10:41:00Z"/>
              </w:rPr>
            </w:pPr>
            <w:ins w:id="112" w:author="Claus" w:date="2018-12-14T10:46:00Z">
              <w:r>
                <w:t>Opdatering</w:t>
              </w:r>
            </w:ins>
          </w:p>
        </w:tc>
      </w:tr>
      <w:tr w:rsidR="00C5405C" w:rsidTr="00C5405C">
        <w:trPr>
          <w:ins w:id="113" w:author="Claus" w:date="2018-12-14T10:41:00Z"/>
        </w:trPr>
        <w:tc>
          <w:tcPr>
            <w:cnfStyle w:val="001000000000"/>
            <w:tcW w:w="3259" w:type="dxa"/>
          </w:tcPr>
          <w:p w:rsidR="00C5405C" w:rsidRDefault="00C5405C" w:rsidP="00C5405C">
            <w:pPr>
              <w:rPr>
                <w:ins w:id="114" w:author="Claus" w:date="2018-12-14T10:41:00Z"/>
              </w:rPr>
            </w:pPr>
            <w:ins w:id="115" w:author="Claus" w:date="2018-12-14T10:41:00Z">
              <w:r>
                <w:t>Administrer kunde</w:t>
              </w:r>
            </w:ins>
          </w:p>
        </w:tc>
        <w:tc>
          <w:tcPr>
            <w:tcW w:w="3259" w:type="dxa"/>
          </w:tcPr>
          <w:p w:rsidR="00C5405C" w:rsidRDefault="00334F88" w:rsidP="00C5405C">
            <w:pPr>
              <w:cnfStyle w:val="000000000000"/>
              <w:rPr>
                <w:ins w:id="116" w:author="Claus" w:date="2018-12-14T10:41:00Z"/>
              </w:rPr>
            </w:pPr>
            <w:ins w:id="117" w:author="Claus" w:date="2018-12-14T10:46:00Z">
              <w:r>
                <w:t>Simpel</w:t>
              </w:r>
            </w:ins>
          </w:p>
        </w:tc>
        <w:tc>
          <w:tcPr>
            <w:tcW w:w="3260" w:type="dxa"/>
          </w:tcPr>
          <w:p w:rsidR="00C5405C" w:rsidRDefault="00334F88" w:rsidP="00C5405C">
            <w:pPr>
              <w:cnfStyle w:val="000000000000"/>
              <w:rPr>
                <w:ins w:id="118" w:author="Claus" w:date="2018-12-14T10:41:00Z"/>
              </w:rPr>
            </w:pPr>
            <w:ins w:id="119" w:author="Claus" w:date="2018-12-14T10:46:00Z">
              <w:r>
                <w:t>Opdatering</w:t>
              </w:r>
            </w:ins>
          </w:p>
        </w:tc>
      </w:tr>
      <w:tr w:rsidR="00C5405C" w:rsidTr="00C5405C">
        <w:trPr>
          <w:cnfStyle w:val="000000100000"/>
          <w:ins w:id="120" w:author="Claus" w:date="2018-12-14T10:41:00Z"/>
        </w:trPr>
        <w:tc>
          <w:tcPr>
            <w:cnfStyle w:val="001000000000"/>
            <w:tcW w:w="3259" w:type="dxa"/>
          </w:tcPr>
          <w:p w:rsidR="00C5405C" w:rsidRDefault="00C5405C" w:rsidP="00C5405C">
            <w:pPr>
              <w:rPr>
                <w:ins w:id="121" w:author="Claus" w:date="2018-12-14T10:41:00Z"/>
              </w:rPr>
            </w:pPr>
            <w:ins w:id="122" w:author="Claus" w:date="2018-12-14T10:41:00Z">
              <w:r>
                <w:t>Beregn stykliste</w:t>
              </w:r>
            </w:ins>
          </w:p>
        </w:tc>
        <w:tc>
          <w:tcPr>
            <w:tcW w:w="3259" w:type="dxa"/>
          </w:tcPr>
          <w:p w:rsidR="00C5405C" w:rsidRDefault="00334F88" w:rsidP="00C5405C">
            <w:pPr>
              <w:cnfStyle w:val="000000100000"/>
              <w:rPr>
                <w:ins w:id="123" w:author="Claus" w:date="2018-12-14T10:41:00Z"/>
              </w:rPr>
            </w:pPr>
            <w:ins w:id="124" w:author="Claus" w:date="2018-12-14T10:46:00Z">
              <w:r>
                <w:t>Særdeles kompleks</w:t>
              </w:r>
            </w:ins>
          </w:p>
        </w:tc>
        <w:tc>
          <w:tcPr>
            <w:tcW w:w="3260" w:type="dxa"/>
          </w:tcPr>
          <w:p w:rsidR="00C5405C" w:rsidRDefault="00334F88" w:rsidP="00C5405C">
            <w:pPr>
              <w:cnfStyle w:val="000000100000"/>
              <w:rPr>
                <w:ins w:id="125" w:author="Claus" w:date="2018-12-14T10:41:00Z"/>
              </w:rPr>
            </w:pPr>
            <w:ins w:id="126" w:author="Claus" w:date="2018-12-14T10:46:00Z">
              <w:r>
                <w:t>Beregning</w:t>
              </w:r>
            </w:ins>
          </w:p>
        </w:tc>
      </w:tr>
      <w:tr w:rsidR="00C5405C" w:rsidTr="00C5405C">
        <w:trPr>
          <w:ins w:id="127" w:author="Claus" w:date="2018-12-14T10:41:00Z"/>
        </w:trPr>
        <w:tc>
          <w:tcPr>
            <w:cnfStyle w:val="001000000000"/>
            <w:tcW w:w="3259" w:type="dxa"/>
          </w:tcPr>
          <w:p w:rsidR="00C5405C" w:rsidRDefault="00C5405C" w:rsidP="00C5405C">
            <w:pPr>
              <w:rPr>
                <w:ins w:id="128" w:author="Claus" w:date="2018-12-14T10:41:00Z"/>
              </w:rPr>
            </w:pPr>
            <w:ins w:id="129" w:author="Claus" w:date="2018-12-14T10:41:00Z">
              <w:r>
                <w:t>Rediger dækningsgrad</w:t>
              </w:r>
            </w:ins>
          </w:p>
        </w:tc>
        <w:tc>
          <w:tcPr>
            <w:tcW w:w="3259" w:type="dxa"/>
          </w:tcPr>
          <w:p w:rsidR="00C5405C" w:rsidRDefault="00334F88" w:rsidP="00C5405C">
            <w:pPr>
              <w:cnfStyle w:val="000000000000"/>
              <w:rPr>
                <w:ins w:id="130" w:author="Claus" w:date="2018-12-14T10:41:00Z"/>
              </w:rPr>
            </w:pPr>
            <w:ins w:id="131" w:author="Claus" w:date="2018-12-14T10:46:00Z">
              <w:r>
                <w:t>Simpel</w:t>
              </w:r>
            </w:ins>
          </w:p>
        </w:tc>
        <w:tc>
          <w:tcPr>
            <w:tcW w:w="3260" w:type="dxa"/>
          </w:tcPr>
          <w:p w:rsidR="00C5405C" w:rsidRDefault="00334F88" w:rsidP="00C5405C">
            <w:pPr>
              <w:cnfStyle w:val="000000000000"/>
              <w:rPr>
                <w:ins w:id="132" w:author="Claus" w:date="2018-12-14T10:41:00Z"/>
              </w:rPr>
            </w:pPr>
            <w:ins w:id="133" w:author="Claus" w:date="2018-12-14T10:46:00Z">
              <w:r>
                <w:t>Opdatering</w:t>
              </w:r>
            </w:ins>
          </w:p>
        </w:tc>
      </w:tr>
      <w:tr w:rsidR="00C5405C" w:rsidTr="00C5405C">
        <w:trPr>
          <w:cnfStyle w:val="000000100000"/>
          <w:ins w:id="134" w:author="Claus" w:date="2018-12-14T10:41:00Z"/>
        </w:trPr>
        <w:tc>
          <w:tcPr>
            <w:cnfStyle w:val="001000000000"/>
            <w:tcW w:w="3259" w:type="dxa"/>
          </w:tcPr>
          <w:p w:rsidR="00C5405C" w:rsidRDefault="00C5405C" w:rsidP="00C5405C">
            <w:pPr>
              <w:rPr>
                <w:ins w:id="135" w:author="Claus" w:date="2018-12-14T10:41:00Z"/>
              </w:rPr>
            </w:pPr>
            <w:ins w:id="136" w:author="Claus" w:date="2018-12-14T10:41:00Z">
              <w:r>
                <w:t>Rediger hjælpetekst</w:t>
              </w:r>
            </w:ins>
          </w:p>
        </w:tc>
        <w:tc>
          <w:tcPr>
            <w:tcW w:w="3259" w:type="dxa"/>
          </w:tcPr>
          <w:p w:rsidR="00C5405C" w:rsidRDefault="00334F88" w:rsidP="00C5405C">
            <w:pPr>
              <w:cnfStyle w:val="000000100000"/>
              <w:rPr>
                <w:ins w:id="137" w:author="Claus" w:date="2018-12-14T10:41:00Z"/>
              </w:rPr>
            </w:pPr>
            <w:ins w:id="138" w:author="Claus" w:date="2018-12-14T10:46:00Z">
              <w:r>
                <w:t>Simpel</w:t>
              </w:r>
            </w:ins>
          </w:p>
        </w:tc>
        <w:tc>
          <w:tcPr>
            <w:tcW w:w="3260" w:type="dxa"/>
          </w:tcPr>
          <w:p w:rsidR="00C5405C" w:rsidRDefault="00334F88" w:rsidP="00C5405C">
            <w:pPr>
              <w:cnfStyle w:val="000000100000"/>
              <w:rPr>
                <w:ins w:id="139" w:author="Claus" w:date="2018-12-14T10:41:00Z"/>
              </w:rPr>
            </w:pPr>
            <w:ins w:id="140" w:author="Claus" w:date="2018-12-14T10:46:00Z">
              <w:r>
                <w:t>Opdatering</w:t>
              </w:r>
            </w:ins>
          </w:p>
        </w:tc>
      </w:tr>
      <w:tr w:rsidR="00C5405C" w:rsidTr="00C5405C">
        <w:trPr>
          <w:ins w:id="141" w:author="Claus" w:date="2018-12-14T10:41:00Z"/>
        </w:trPr>
        <w:tc>
          <w:tcPr>
            <w:cnfStyle w:val="001000000000"/>
            <w:tcW w:w="3259" w:type="dxa"/>
          </w:tcPr>
          <w:p w:rsidR="00C5405C" w:rsidRDefault="00C5405C" w:rsidP="00C5405C">
            <w:pPr>
              <w:rPr>
                <w:ins w:id="142" w:author="Claus" w:date="2018-12-14T10:41:00Z"/>
              </w:rPr>
            </w:pPr>
            <w:ins w:id="143" w:author="Claus" w:date="2018-12-14T10:41:00Z">
              <w:r>
                <w:t>Tilføj vare fra databasen</w:t>
              </w:r>
            </w:ins>
          </w:p>
        </w:tc>
        <w:tc>
          <w:tcPr>
            <w:tcW w:w="3259" w:type="dxa"/>
          </w:tcPr>
          <w:p w:rsidR="00C5405C" w:rsidRDefault="00334F88" w:rsidP="00C5405C">
            <w:pPr>
              <w:cnfStyle w:val="000000000000"/>
              <w:rPr>
                <w:ins w:id="144" w:author="Claus" w:date="2018-12-14T10:41:00Z"/>
              </w:rPr>
            </w:pPr>
            <w:ins w:id="145" w:author="Claus" w:date="2018-12-14T10:47:00Z">
              <w:r>
                <w:t>Simpel</w:t>
              </w:r>
            </w:ins>
          </w:p>
        </w:tc>
        <w:tc>
          <w:tcPr>
            <w:tcW w:w="3260" w:type="dxa"/>
          </w:tcPr>
          <w:p w:rsidR="00C5405C" w:rsidRDefault="00334F88" w:rsidP="00C5405C">
            <w:pPr>
              <w:cnfStyle w:val="000000000000"/>
              <w:rPr>
                <w:ins w:id="146" w:author="Claus" w:date="2018-12-14T10:41:00Z"/>
              </w:rPr>
            </w:pPr>
            <w:ins w:id="147" w:author="Claus" w:date="2018-12-14T10:47:00Z">
              <w:r>
                <w:t>Opdatering</w:t>
              </w:r>
            </w:ins>
          </w:p>
        </w:tc>
      </w:tr>
      <w:tr w:rsidR="00C5405C" w:rsidTr="00C5405C">
        <w:trPr>
          <w:cnfStyle w:val="000000100000"/>
          <w:ins w:id="148" w:author="Claus" w:date="2018-12-14T10:41:00Z"/>
        </w:trPr>
        <w:tc>
          <w:tcPr>
            <w:cnfStyle w:val="001000000000"/>
            <w:tcW w:w="3259" w:type="dxa"/>
          </w:tcPr>
          <w:p w:rsidR="00C5405C" w:rsidRDefault="00C5405C" w:rsidP="00C5405C">
            <w:pPr>
              <w:rPr>
                <w:ins w:id="149" w:author="Claus" w:date="2018-12-14T10:41:00Z"/>
              </w:rPr>
            </w:pPr>
            <w:ins w:id="150" w:author="Claus" w:date="2018-12-14T10:41:00Z">
              <w:r>
                <w:t>Udskriv tegning</w:t>
              </w:r>
            </w:ins>
          </w:p>
        </w:tc>
        <w:tc>
          <w:tcPr>
            <w:tcW w:w="3259" w:type="dxa"/>
          </w:tcPr>
          <w:p w:rsidR="00C5405C" w:rsidRDefault="00334F88" w:rsidP="00C5405C">
            <w:pPr>
              <w:cnfStyle w:val="000000100000"/>
              <w:rPr>
                <w:ins w:id="151" w:author="Claus" w:date="2018-12-14T10:41:00Z"/>
              </w:rPr>
            </w:pPr>
            <w:ins w:id="152" w:author="Claus" w:date="2018-12-14T10:47:00Z">
              <w:r>
                <w:t>Simpel (hvis tegning er dannet)</w:t>
              </w:r>
            </w:ins>
          </w:p>
        </w:tc>
        <w:tc>
          <w:tcPr>
            <w:tcW w:w="3260" w:type="dxa"/>
          </w:tcPr>
          <w:p w:rsidR="00C5405C" w:rsidRDefault="00C5405C" w:rsidP="00C5405C">
            <w:pPr>
              <w:cnfStyle w:val="000000100000"/>
              <w:rPr>
                <w:ins w:id="153" w:author="Claus" w:date="2018-12-14T10:41:00Z"/>
              </w:rPr>
            </w:pPr>
          </w:p>
        </w:tc>
      </w:tr>
      <w:tr w:rsidR="00C5405C" w:rsidTr="00C5405C">
        <w:trPr>
          <w:ins w:id="154" w:author="Claus" w:date="2018-12-14T10:41:00Z"/>
        </w:trPr>
        <w:tc>
          <w:tcPr>
            <w:cnfStyle w:val="001000000000"/>
            <w:tcW w:w="3259" w:type="dxa"/>
          </w:tcPr>
          <w:p w:rsidR="00C5405C" w:rsidRDefault="00C5405C" w:rsidP="00C5405C">
            <w:pPr>
              <w:rPr>
                <w:ins w:id="155" w:author="Claus" w:date="2018-12-14T10:41:00Z"/>
              </w:rPr>
            </w:pPr>
            <w:ins w:id="156" w:author="Claus" w:date="2018-12-14T10:41:00Z">
              <w:r>
                <w:t>Se beskrivelse</w:t>
              </w:r>
            </w:ins>
          </w:p>
        </w:tc>
        <w:tc>
          <w:tcPr>
            <w:tcW w:w="3259" w:type="dxa"/>
          </w:tcPr>
          <w:p w:rsidR="00C5405C" w:rsidRDefault="00334F88" w:rsidP="00C5405C">
            <w:pPr>
              <w:cnfStyle w:val="000000000000"/>
              <w:rPr>
                <w:ins w:id="157" w:author="Claus" w:date="2018-12-14T10:41:00Z"/>
              </w:rPr>
            </w:pPr>
            <w:ins w:id="158" w:author="Claus" w:date="2018-12-14T10:47:00Z">
              <w:r>
                <w:t>Simpel</w:t>
              </w:r>
            </w:ins>
          </w:p>
        </w:tc>
        <w:tc>
          <w:tcPr>
            <w:tcW w:w="3260" w:type="dxa"/>
          </w:tcPr>
          <w:p w:rsidR="00C5405C" w:rsidRDefault="00334F88" w:rsidP="00C5405C">
            <w:pPr>
              <w:cnfStyle w:val="000000000000"/>
              <w:rPr>
                <w:ins w:id="159" w:author="Claus" w:date="2018-12-14T10:41:00Z"/>
              </w:rPr>
            </w:pPr>
            <w:ins w:id="160" w:author="Claus" w:date="2018-12-14T10:48:00Z">
              <w:r>
                <w:t>Aflæsning</w:t>
              </w:r>
            </w:ins>
          </w:p>
        </w:tc>
      </w:tr>
      <w:tr w:rsidR="00C5405C" w:rsidTr="00C5405C">
        <w:trPr>
          <w:cnfStyle w:val="000000100000"/>
          <w:ins w:id="161" w:author="Claus" w:date="2018-12-14T10:41:00Z"/>
        </w:trPr>
        <w:tc>
          <w:tcPr>
            <w:cnfStyle w:val="001000000000"/>
            <w:tcW w:w="3259" w:type="dxa"/>
          </w:tcPr>
          <w:p w:rsidR="00C5405C" w:rsidRDefault="00C5405C" w:rsidP="00C5405C">
            <w:pPr>
              <w:rPr>
                <w:ins w:id="162" w:author="Claus" w:date="2018-12-14T10:41:00Z"/>
              </w:rPr>
            </w:pPr>
            <w:ins w:id="163" w:author="Claus" w:date="2018-12-14T10:41:00Z">
              <w:r>
                <w:t>Administrer varer</w:t>
              </w:r>
            </w:ins>
          </w:p>
        </w:tc>
        <w:tc>
          <w:tcPr>
            <w:tcW w:w="3259" w:type="dxa"/>
          </w:tcPr>
          <w:p w:rsidR="00C5405C" w:rsidRDefault="00334F88" w:rsidP="00C5405C">
            <w:pPr>
              <w:cnfStyle w:val="000000100000"/>
              <w:rPr>
                <w:ins w:id="164" w:author="Claus" w:date="2018-12-14T10:41:00Z"/>
              </w:rPr>
            </w:pPr>
            <w:ins w:id="165" w:author="Claus" w:date="2018-12-14T10:49:00Z">
              <w:r>
                <w:t>Middel</w:t>
              </w:r>
            </w:ins>
          </w:p>
        </w:tc>
        <w:tc>
          <w:tcPr>
            <w:tcW w:w="3260" w:type="dxa"/>
          </w:tcPr>
          <w:p w:rsidR="00C5405C" w:rsidRDefault="00334F88" w:rsidP="00C5405C">
            <w:pPr>
              <w:cnfStyle w:val="000000100000"/>
              <w:rPr>
                <w:ins w:id="166" w:author="Claus" w:date="2018-12-14T10:41:00Z"/>
              </w:rPr>
            </w:pPr>
            <w:ins w:id="167" w:author="Claus" w:date="2018-12-14T10:49:00Z">
              <w:r>
                <w:t>Opdatering</w:t>
              </w:r>
            </w:ins>
          </w:p>
        </w:tc>
      </w:tr>
      <w:tr w:rsidR="00C5405C" w:rsidTr="00C5405C">
        <w:trPr>
          <w:ins w:id="168" w:author="Claus" w:date="2018-12-14T10:41:00Z"/>
        </w:trPr>
        <w:tc>
          <w:tcPr>
            <w:cnfStyle w:val="001000000000"/>
            <w:tcW w:w="3259" w:type="dxa"/>
          </w:tcPr>
          <w:p w:rsidR="00C5405C" w:rsidRDefault="00C5405C" w:rsidP="00C5405C">
            <w:pPr>
              <w:rPr>
                <w:ins w:id="169" w:author="Claus" w:date="2018-12-14T10:41:00Z"/>
              </w:rPr>
            </w:pPr>
            <w:ins w:id="170" w:author="Claus" w:date="2018-12-14T10:42:00Z">
              <w:r>
                <w:t>Nulstil brugerkonto</w:t>
              </w:r>
            </w:ins>
          </w:p>
        </w:tc>
        <w:tc>
          <w:tcPr>
            <w:tcW w:w="3259" w:type="dxa"/>
          </w:tcPr>
          <w:p w:rsidR="00C5405C" w:rsidRDefault="00334F88" w:rsidP="00C5405C">
            <w:pPr>
              <w:cnfStyle w:val="000000000000"/>
              <w:rPr>
                <w:ins w:id="171" w:author="Claus" w:date="2018-12-14T10:41:00Z"/>
              </w:rPr>
            </w:pPr>
            <w:ins w:id="172" w:author="Claus" w:date="2018-12-14T10:49:00Z">
              <w:r>
                <w:t>Middel</w:t>
              </w:r>
            </w:ins>
          </w:p>
        </w:tc>
        <w:tc>
          <w:tcPr>
            <w:tcW w:w="3260" w:type="dxa"/>
          </w:tcPr>
          <w:p w:rsidR="00C5405C" w:rsidRDefault="00334F88" w:rsidP="00C5405C">
            <w:pPr>
              <w:cnfStyle w:val="000000000000"/>
              <w:rPr>
                <w:ins w:id="173" w:author="Claus" w:date="2018-12-14T10:41:00Z"/>
              </w:rPr>
            </w:pPr>
            <w:ins w:id="174" w:author="Claus" w:date="2018-12-14T10:49:00Z">
              <w:r>
                <w:t>Opdatering</w:t>
              </w:r>
            </w:ins>
          </w:p>
        </w:tc>
      </w:tr>
      <w:tr w:rsidR="00C5405C" w:rsidTr="00C5405C">
        <w:trPr>
          <w:cnfStyle w:val="000000100000"/>
          <w:ins w:id="175" w:author="Claus" w:date="2018-12-14T10:42:00Z"/>
        </w:trPr>
        <w:tc>
          <w:tcPr>
            <w:cnfStyle w:val="001000000000"/>
            <w:tcW w:w="3259" w:type="dxa"/>
          </w:tcPr>
          <w:p w:rsidR="00C5405C" w:rsidRDefault="00C5405C" w:rsidP="00C5405C">
            <w:pPr>
              <w:rPr>
                <w:ins w:id="176" w:author="Claus" w:date="2018-12-14T10:42:00Z"/>
              </w:rPr>
            </w:pPr>
            <w:ins w:id="177" w:author="Claus" w:date="2018-12-14T10:42:00Z">
              <w:r>
                <w:t>Administrer brugerkonti</w:t>
              </w:r>
            </w:ins>
          </w:p>
        </w:tc>
        <w:tc>
          <w:tcPr>
            <w:tcW w:w="3259" w:type="dxa"/>
          </w:tcPr>
          <w:p w:rsidR="00C5405C" w:rsidRDefault="00334F88" w:rsidP="00C5405C">
            <w:pPr>
              <w:cnfStyle w:val="000000100000"/>
              <w:rPr>
                <w:ins w:id="178" w:author="Claus" w:date="2018-12-14T10:42:00Z"/>
              </w:rPr>
            </w:pPr>
            <w:ins w:id="179" w:author="Claus" w:date="2018-12-14T10:49:00Z">
              <w:r>
                <w:t>Middel</w:t>
              </w:r>
            </w:ins>
          </w:p>
        </w:tc>
        <w:tc>
          <w:tcPr>
            <w:tcW w:w="3260" w:type="dxa"/>
          </w:tcPr>
          <w:p w:rsidR="00C5405C" w:rsidRDefault="00334F88" w:rsidP="00C5405C">
            <w:pPr>
              <w:cnfStyle w:val="000000100000"/>
              <w:rPr>
                <w:ins w:id="180" w:author="Claus" w:date="2018-12-14T10:42:00Z"/>
              </w:rPr>
            </w:pPr>
            <w:ins w:id="181" w:author="Claus" w:date="2018-12-14T10:49:00Z">
              <w:r>
                <w:t>Opdatering</w:t>
              </w:r>
            </w:ins>
          </w:p>
        </w:tc>
      </w:tr>
      <w:tr w:rsidR="00C5405C" w:rsidTr="00C5405C">
        <w:trPr>
          <w:ins w:id="182" w:author="Claus" w:date="2018-12-14T10:42:00Z"/>
        </w:trPr>
        <w:tc>
          <w:tcPr>
            <w:cnfStyle w:val="001000000000"/>
            <w:tcW w:w="3259" w:type="dxa"/>
          </w:tcPr>
          <w:p w:rsidR="00C5405C" w:rsidRDefault="00C5405C" w:rsidP="00C5405C">
            <w:pPr>
              <w:rPr>
                <w:ins w:id="183" w:author="Claus" w:date="2018-12-14T10:42:00Z"/>
              </w:rPr>
            </w:pPr>
            <w:ins w:id="184" w:author="Claus" w:date="2018-12-14T10:42:00Z">
              <w:r>
                <w:t>Administrer samlevejledninger</w:t>
              </w:r>
            </w:ins>
          </w:p>
        </w:tc>
        <w:tc>
          <w:tcPr>
            <w:tcW w:w="3259" w:type="dxa"/>
          </w:tcPr>
          <w:p w:rsidR="00C5405C" w:rsidRDefault="00334F88" w:rsidP="00C5405C">
            <w:pPr>
              <w:cnfStyle w:val="000000000000"/>
              <w:rPr>
                <w:ins w:id="185" w:author="Claus" w:date="2018-12-14T10:42:00Z"/>
              </w:rPr>
            </w:pPr>
            <w:ins w:id="186" w:author="Claus" w:date="2018-12-14T10:49:00Z">
              <w:r>
                <w:t>Middel</w:t>
              </w:r>
            </w:ins>
          </w:p>
        </w:tc>
        <w:tc>
          <w:tcPr>
            <w:tcW w:w="3260" w:type="dxa"/>
          </w:tcPr>
          <w:p w:rsidR="00C5405C" w:rsidRDefault="00334F88" w:rsidP="00C5405C">
            <w:pPr>
              <w:cnfStyle w:val="000000000000"/>
              <w:rPr>
                <w:ins w:id="187" w:author="Claus" w:date="2018-12-14T10:42:00Z"/>
              </w:rPr>
            </w:pPr>
            <w:ins w:id="188" w:author="Claus" w:date="2018-12-14T10:49:00Z">
              <w:r>
                <w:t>Opdatering</w:t>
              </w:r>
            </w:ins>
          </w:p>
        </w:tc>
      </w:tr>
      <w:tr w:rsidR="00C5405C" w:rsidTr="00C5405C">
        <w:trPr>
          <w:cnfStyle w:val="000000100000"/>
          <w:ins w:id="189" w:author="Claus" w:date="2018-12-14T10:42:00Z"/>
        </w:trPr>
        <w:tc>
          <w:tcPr>
            <w:cnfStyle w:val="001000000000"/>
            <w:tcW w:w="3259" w:type="dxa"/>
          </w:tcPr>
          <w:p w:rsidR="00C5405C" w:rsidRDefault="00C5405C" w:rsidP="00C5405C">
            <w:pPr>
              <w:rPr>
                <w:ins w:id="190" w:author="Claus" w:date="2018-12-14T10:42:00Z"/>
              </w:rPr>
            </w:pPr>
            <w:ins w:id="191" w:author="Claus" w:date="2018-12-14T10:42:00Z">
              <w:r>
                <w:t>Udskriv ordredokumenter</w:t>
              </w:r>
            </w:ins>
          </w:p>
        </w:tc>
        <w:tc>
          <w:tcPr>
            <w:tcW w:w="3259" w:type="dxa"/>
          </w:tcPr>
          <w:p w:rsidR="00C5405C" w:rsidRDefault="00334F88" w:rsidP="00C5405C">
            <w:pPr>
              <w:cnfStyle w:val="000000100000"/>
              <w:rPr>
                <w:ins w:id="192" w:author="Claus" w:date="2018-12-14T10:42:00Z"/>
              </w:rPr>
            </w:pPr>
            <w:ins w:id="193" w:author="Claus" w:date="2018-12-14T10:49:00Z">
              <w:r>
                <w:t>Middel</w:t>
              </w:r>
            </w:ins>
          </w:p>
        </w:tc>
        <w:tc>
          <w:tcPr>
            <w:tcW w:w="3260" w:type="dxa"/>
          </w:tcPr>
          <w:p w:rsidR="00C5405C" w:rsidRDefault="00334F88" w:rsidP="00C5405C">
            <w:pPr>
              <w:cnfStyle w:val="000000100000"/>
              <w:rPr>
                <w:ins w:id="194" w:author="Claus" w:date="2018-12-14T10:42:00Z"/>
              </w:rPr>
            </w:pPr>
            <w:ins w:id="195" w:author="Claus" w:date="2018-12-14T10:49:00Z">
              <w:r>
                <w:t>Aflæsning</w:t>
              </w:r>
            </w:ins>
          </w:p>
        </w:tc>
      </w:tr>
      <w:tr w:rsidR="00C5405C" w:rsidTr="00C5405C">
        <w:trPr>
          <w:ins w:id="196" w:author="Claus" w:date="2018-12-14T10:42:00Z"/>
        </w:trPr>
        <w:tc>
          <w:tcPr>
            <w:cnfStyle w:val="001000000000"/>
            <w:tcW w:w="3259" w:type="dxa"/>
          </w:tcPr>
          <w:p w:rsidR="00C5405C" w:rsidRDefault="00C5405C" w:rsidP="00C5405C">
            <w:pPr>
              <w:rPr>
                <w:ins w:id="197" w:author="Claus" w:date="2018-12-14T10:42:00Z"/>
              </w:rPr>
            </w:pPr>
            <w:ins w:id="198" w:author="Claus" w:date="2018-12-14T10:42:00Z">
              <w:r>
                <w:t>Vis fejl i carportforespørgsel</w:t>
              </w:r>
            </w:ins>
          </w:p>
        </w:tc>
        <w:tc>
          <w:tcPr>
            <w:tcW w:w="3259" w:type="dxa"/>
          </w:tcPr>
          <w:p w:rsidR="00C5405C" w:rsidRDefault="00334F88" w:rsidP="00C5405C">
            <w:pPr>
              <w:cnfStyle w:val="000000000000"/>
              <w:rPr>
                <w:ins w:id="199" w:author="Claus" w:date="2018-12-14T10:42:00Z"/>
              </w:rPr>
            </w:pPr>
            <w:ins w:id="200" w:author="Claus" w:date="2018-12-14T10:49:00Z">
              <w:r>
                <w:t>Særdeles kompleks</w:t>
              </w:r>
            </w:ins>
          </w:p>
        </w:tc>
        <w:tc>
          <w:tcPr>
            <w:tcW w:w="3260" w:type="dxa"/>
          </w:tcPr>
          <w:p w:rsidR="00C5405C" w:rsidRDefault="00334F88" w:rsidP="00C5405C">
            <w:pPr>
              <w:cnfStyle w:val="000000000000"/>
              <w:rPr>
                <w:ins w:id="201" w:author="Claus" w:date="2018-12-14T10:42:00Z"/>
              </w:rPr>
            </w:pPr>
            <w:ins w:id="202" w:author="Claus" w:date="2018-12-14T10:49:00Z">
              <w:r>
                <w:t>Beregning</w:t>
              </w:r>
            </w:ins>
          </w:p>
        </w:tc>
      </w:tr>
      <w:tr w:rsidR="00C5405C" w:rsidTr="00C5405C">
        <w:trPr>
          <w:cnfStyle w:val="000000100000"/>
          <w:ins w:id="203" w:author="Claus" w:date="2018-12-14T10:42:00Z"/>
        </w:trPr>
        <w:tc>
          <w:tcPr>
            <w:cnfStyle w:val="001000000000"/>
            <w:tcW w:w="3259" w:type="dxa"/>
          </w:tcPr>
          <w:p w:rsidR="00C5405C" w:rsidRDefault="00C5405C" w:rsidP="00C5405C">
            <w:pPr>
              <w:rPr>
                <w:ins w:id="204" w:author="Claus" w:date="2018-12-14T10:42:00Z"/>
              </w:rPr>
            </w:pPr>
            <w:ins w:id="205" w:author="Claus" w:date="2018-12-14T10:42:00Z">
              <w:r>
                <w:t>Se ordrestatus</w:t>
              </w:r>
            </w:ins>
          </w:p>
        </w:tc>
        <w:tc>
          <w:tcPr>
            <w:tcW w:w="3259" w:type="dxa"/>
          </w:tcPr>
          <w:p w:rsidR="00C5405C" w:rsidRDefault="00334F88" w:rsidP="00C5405C">
            <w:pPr>
              <w:cnfStyle w:val="000000100000"/>
              <w:rPr>
                <w:ins w:id="206" w:author="Claus" w:date="2018-12-14T10:42:00Z"/>
              </w:rPr>
            </w:pPr>
            <w:ins w:id="207" w:author="Claus" w:date="2018-12-14T10:50:00Z">
              <w:r>
                <w:t>Simpel</w:t>
              </w:r>
            </w:ins>
          </w:p>
        </w:tc>
        <w:tc>
          <w:tcPr>
            <w:tcW w:w="3260" w:type="dxa"/>
          </w:tcPr>
          <w:p w:rsidR="00C5405C" w:rsidRDefault="00334F88" w:rsidP="00C5405C">
            <w:pPr>
              <w:cnfStyle w:val="000000100000"/>
              <w:rPr>
                <w:ins w:id="208" w:author="Claus" w:date="2018-12-14T10:42:00Z"/>
              </w:rPr>
            </w:pPr>
            <w:ins w:id="209" w:author="Claus" w:date="2018-12-14T10:50:00Z">
              <w:r>
                <w:t>Aflæsning</w:t>
              </w:r>
            </w:ins>
          </w:p>
        </w:tc>
      </w:tr>
      <w:tr w:rsidR="00C5405C" w:rsidTr="00C5405C">
        <w:trPr>
          <w:ins w:id="210" w:author="Claus" w:date="2018-12-14T10:42:00Z"/>
        </w:trPr>
        <w:tc>
          <w:tcPr>
            <w:cnfStyle w:val="001000000000"/>
            <w:tcW w:w="3259" w:type="dxa"/>
          </w:tcPr>
          <w:p w:rsidR="00C5405C" w:rsidRDefault="00C5405C" w:rsidP="00C5405C">
            <w:pPr>
              <w:rPr>
                <w:ins w:id="211" w:author="Claus" w:date="2018-12-14T10:42:00Z"/>
              </w:rPr>
            </w:pPr>
            <w:ins w:id="212" w:author="Claus" w:date="2018-12-14T10:42:00Z">
              <w:r>
                <w:t>Log ind/ud</w:t>
              </w:r>
            </w:ins>
          </w:p>
        </w:tc>
        <w:tc>
          <w:tcPr>
            <w:tcW w:w="3259" w:type="dxa"/>
          </w:tcPr>
          <w:p w:rsidR="00C5405C" w:rsidRDefault="00334F88" w:rsidP="00C5405C">
            <w:pPr>
              <w:cnfStyle w:val="000000000000"/>
              <w:rPr>
                <w:ins w:id="213" w:author="Claus" w:date="2018-12-14T10:42:00Z"/>
              </w:rPr>
            </w:pPr>
            <w:ins w:id="214" w:author="Claus" w:date="2018-12-14T10:50:00Z">
              <w:r>
                <w:t>Simpel</w:t>
              </w:r>
            </w:ins>
          </w:p>
        </w:tc>
        <w:tc>
          <w:tcPr>
            <w:tcW w:w="3260" w:type="dxa"/>
          </w:tcPr>
          <w:p w:rsidR="00C5405C" w:rsidRDefault="00334F88" w:rsidP="00C5405C">
            <w:pPr>
              <w:cnfStyle w:val="000000000000"/>
              <w:rPr>
                <w:ins w:id="215" w:author="Claus" w:date="2018-12-14T10:42:00Z"/>
              </w:rPr>
            </w:pPr>
            <w:ins w:id="216" w:author="Claus" w:date="2018-12-14T10:50:00Z">
              <w:r>
                <w:t>Aflæsning</w:t>
              </w:r>
            </w:ins>
          </w:p>
        </w:tc>
      </w:tr>
    </w:tbl>
    <w:p w:rsidR="00C5405C" w:rsidRPr="00C5405C" w:rsidRDefault="00C5405C" w:rsidP="00C5405C"/>
    <w:p w:rsidR="0009330D" w:rsidRDefault="00EC75FF">
      <w:pPr>
        <w:jc w:val="both"/>
        <w:rPr>
          <w:del w:id="217" w:author="Claus" w:date="2018-12-16T11:23:00Z"/>
          <w:i/>
        </w:rPr>
        <w:pPrChange w:id="218" w:author="Claus" w:date="2018-12-14T09:16:00Z">
          <w:pPr>
            <w:ind w:left="360"/>
          </w:pPr>
        </w:pPrChange>
      </w:pPr>
      <w:del w:id="219"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220" w:author="Claus" w:date="2018-12-14T09:14:00Z"/>
        </w:rPr>
      </w:pPr>
      <w:ins w:id="221" w:author="Claus" w:date="2018-12-14T09:06:00Z">
        <w:r>
          <w:t>Denne liste af nuværende krav kan analyseres lingvistisk for at frembringe e</w:t>
        </w:r>
      </w:ins>
      <w:ins w:id="222" w:author="Claus" w:date="2018-12-14T09:13:00Z">
        <w:r w:rsidR="002D7BB7">
          <w:t xml:space="preserve">n liste </w:t>
        </w:r>
      </w:ins>
      <w:ins w:id="223" w:author="Claus" w:date="2018-12-14T09:06:00Z">
        <w:r>
          <w:t>med kandidatklasser</w:t>
        </w:r>
      </w:ins>
      <w:ins w:id="224" w:author="Claus" w:date="2018-12-14T11:40:00Z">
        <w:r w:rsidR="00984CD6">
          <w:t>, som danner grundlag for domænemodellen, se afsnittet herom.</w:t>
        </w:r>
      </w:ins>
    </w:p>
    <w:p w:rsidR="00473C7B" w:rsidRDefault="00E4355F" w:rsidP="00552589">
      <w:ins w:id="225" w:author="Claus" w:date="2018-12-14T11:16:00Z">
        <w:r>
          <w:t xml:space="preserve">Af listen over </w:t>
        </w:r>
        <w:commentRangeStart w:id="226"/>
        <w:r>
          <w:t>funktionelle krav</w:t>
        </w:r>
      </w:ins>
      <w:ins w:id="227" w:author="Claus" w:date="2018-12-14T11:17:00Z">
        <w:r>
          <w:t xml:space="preserve"> </w:t>
        </w:r>
        <w:commentRangeEnd w:id="226"/>
        <w:r w:rsidR="005B5DE2">
          <w:rPr>
            <w:rStyle w:val="Kommentarhenvisning"/>
          </w:rPr>
          <w:commentReference w:id="226"/>
        </w:r>
        <w:r>
          <w:t xml:space="preserve">er </w:t>
        </w:r>
      </w:ins>
      <w:del w:id="228"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229" w:author="Claus" w:date="2018-12-13T21:13:00Z">
        <w:r w:rsidR="00812593">
          <w:t>e-</w:t>
        </w:r>
      </w:ins>
      <w:r w:rsidR="00473C7B">
        <w:t>mail. Denne åbnes og forespørgslens data indtastes i Fog</w:t>
      </w:r>
      <w:del w:id="230" w:author="Claus" w:date="2018-12-13T21:13:00Z">
        <w:r w:rsidR="00473C7B" w:rsidDel="00812593">
          <w:delText>’</w:delText>
        </w:r>
      </w:del>
      <w:r w:rsidR="00473C7B">
        <w:t>s eget system</w:t>
      </w:r>
      <w:ins w:id="231" w:author="Claus" w:date="2018-12-13T20:58:00Z">
        <w:r w:rsidR="001F2209">
          <w:t xml:space="preserve">; </w:t>
        </w:r>
        <w:proofErr w:type="spellStart"/>
        <w:r w:rsidR="001F2209">
          <w:t>Quick-byg</w:t>
        </w:r>
        <w:proofErr w:type="spellEnd"/>
        <w:r w:rsidR="001F2209">
          <w:t>,</w:t>
        </w:r>
      </w:ins>
      <w:r w:rsidR="00473C7B">
        <w:t xml:space="preserve"> som bl.a. bruges til at beregne materialer og pris.</w:t>
      </w:r>
    </w:p>
    <w:p w:rsidR="003961D3" w:rsidRDefault="003961D3" w:rsidP="00552589">
      <w:pPr>
        <w:rPr>
          <w:ins w:id="232" w:author="Claus" w:date="2018-12-16T11:24:00Z"/>
        </w:rPr>
      </w:pPr>
    </w:p>
    <w:p w:rsidR="00473C7B" w:rsidRDefault="00473C7B" w:rsidP="00552589">
      <w:r>
        <w:lastRenderedPageBreak/>
        <w:t>Arbejdsgangen kan illustreres vha. flg. aktivitetsdiagram:</w:t>
      </w:r>
    </w:p>
    <w:p w:rsidR="0009330D" w:rsidRDefault="00C50BD7">
      <w:pPr>
        <w:keepNext/>
        <w:rPr>
          <w:ins w:id="233" w:author="Claus" w:date="2018-12-15T12:35:00Z"/>
        </w:rPr>
        <w:pPrChange w:id="234" w:author="Claus" w:date="2018-12-15T12:36:00Z">
          <w:pPr>
            <w:jc w:val="center"/>
          </w:pPr>
        </w:pPrChange>
      </w:pPr>
      <w:r w:rsidRPr="00C50BD7">
        <w:rPr>
          <w:noProof/>
          <w:lang w:eastAsia="da-DK"/>
        </w:rPr>
        <w:drawing>
          <wp:inline distT="0" distB="0" distL="0" distR="0">
            <wp:extent cx="5344279" cy="8186468"/>
            <wp:effectExtent l="19050" t="0" r="877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344279" cy="8186468"/>
                    </a:xfrm>
                    <a:prstGeom prst="rect">
                      <a:avLst/>
                    </a:prstGeom>
                    <a:noFill/>
                    <a:ln w="9525">
                      <a:noFill/>
                      <a:miter lim="800000"/>
                      <a:headEnd/>
                      <a:tailEnd/>
                    </a:ln>
                  </pic:spPr>
                </pic:pic>
              </a:graphicData>
            </a:graphic>
          </wp:inline>
        </w:drawing>
      </w:r>
    </w:p>
    <w:p w:rsidR="0009330D" w:rsidRDefault="002A162A">
      <w:pPr>
        <w:pStyle w:val="Billedtekst"/>
        <w:rPr>
          <w:lang w:val="en-US"/>
          <w:rPrChange w:id="235" w:author="Claus" w:date="2018-12-15T12:36:00Z">
            <w:rPr/>
          </w:rPrChange>
        </w:rPr>
        <w:pPrChange w:id="236" w:author="Claus" w:date="2018-12-15T12:36:00Z">
          <w:pPr>
            <w:jc w:val="center"/>
          </w:pPr>
        </w:pPrChange>
      </w:pPr>
      <w:proofErr w:type="spellStart"/>
      <w:ins w:id="237" w:author="Claus" w:date="2018-12-15T12:35:00Z">
        <w:r w:rsidRPr="002A162A">
          <w:rPr>
            <w:lang w:val="en-US"/>
            <w:rPrChange w:id="238" w:author="Claus" w:date="2018-12-15T12:36:00Z">
              <w:rPr/>
            </w:rPrChange>
          </w:rPr>
          <w:t>Figur</w:t>
        </w:r>
        <w:proofErr w:type="spellEnd"/>
        <w:r w:rsidRPr="002A162A">
          <w:rPr>
            <w:lang w:val="en-US"/>
            <w:rPrChange w:id="239" w:author="Claus" w:date="2018-12-15T12:36:00Z">
              <w:rPr/>
            </w:rPrChange>
          </w:rPr>
          <w:t xml:space="preserve"> </w:t>
        </w:r>
        <w:r>
          <w:fldChar w:fldCharType="begin"/>
        </w:r>
        <w:r w:rsidRPr="002A162A">
          <w:rPr>
            <w:lang w:val="en-US"/>
            <w:rPrChange w:id="240" w:author="Claus" w:date="2018-12-15T12:36:00Z">
              <w:rPr/>
            </w:rPrChange>
          </w:rPr>
          <w:instrText xml:space="preserve"> SEQ Figur \* ARABIC </w:instrText>
        </w:r>
      </w:ins>
      <w:r>
        <w:fldChar w:fldCharType="separate"/>
      </w:r>
      <w:ins w:id="241" w:author="Claus" w:date="2018-12-16T17:01:00Z">
        <w:r w:rsidR="002E736F">
          <w:rPr>
            <w:noProof/>
            <w:lang w:val="en-US"/>
          </w:rPr>
          <w:t>1</w:t>
        </w:r>
      </w:ins>
      <w:ins w:id="242" w:author="Claus" w:date="2018-12-15T12:35:00Z">
        <w:r>
          <w:fldChar w:fldCharType="end"/>
        </w:r>
        <w:r w:rsidRPr="002A162A">
          <w:rPr>
            <w:lang w:val="en-US"/>
            <w:rPrChange w:id="243" w:author="Claus" w:date="2018-12-15T12:36:00Z">
              <w:rPr/>
            </w:rPrChange>
          </w:rPr>
          <w:t xml:space="preserve"> – </w:t>
        </w:r>
        <w:proofErr w:type="spellStart"/>
        <w:r w:rsidRPr="002A162A">
          <w:rPr>
            <w:lang w:val="en-US"/>
            <w:rPrChange w:id="244" w:author="Claus" w:date="2018-12-15T12:36:00Z">
              <w:rPr/>
            </w:rPrChange>
          </w:rPr>
          <w:t>Aktivitetsdiagram</w:t>
        </w:r>
        <w:proofErr w:type="spellEnd"/>
        <w:r w:rsidRPr="002A162A">
          <w:rPr>
            <w:lang w:val="en-US"/>
            <w:rPrChange w:id="245" w:author="Claus" w:date="2018-12-15T12:36:00Z">
              <w:rPr/>
            </w:rPrChange>
          </w:rPr>
          <w:t xml:space="preserve"> for Fog </w:t>
        </w:r>
      </w:ins>
      <w:proofErr w:type="spellStart"/>
      <w:ins w:id="246" w:author="Claus" w:date="2018-12-15T12:36:00Z">
        <w:r w:rsidRPr="002A162A">
          <w:rPr>
            <w:lang w:val="en-US"/>
            <w:rPrChange w:id="247" w:author="Claus" w:date="2018-12-15T12:36:00Z">
              <w:rPr/>
            </w:rPrChange>
          </w:rPr>
          <w:t>Carporte</w:t>
        </w:r>
        <w:proofErr w:type="spellEnd"/>
        <w:r w:rsidRPr="002A162A">
          <w:rPr>
            <w:lang w:val="en-US"/>
            <w:rPrChange w:id="248" w:author="Claus" w:date="2018-12-15T12:36:00Z">
              <w:rPr/>
            </w:rPrChange>
          </w:rPr>
          <w:t xml:space="preserve"> AS-IS</w:t>
        </w:r>
      </w:ins>
      <w:ins w:id="249" w:author="Claus" w:date="2018-12-15T12:40:00Z">
        <w:r w:rsidR="00C25F8E">
          <w:rPr>
            <w:lang w:val="en-US"/>
          </w:rPr>
          <w:t>.</w:t>
        </w:r>
      </w:ins>
    </w:p>
    <w:p w:rsidR="00473C7B" w:rsidRDefault="00C82689" w:rsidP="00552589">
      <w:r>
        <w:lastRenderedPageBreak/>
        <w:t>Medarbejderen i trælasten skal foretage mange skridt</w:t>
      </w:r>
      <w:ins w:id="250" w:author="Claus" w:date="2018-12-13T21:14:00Z">
        <w:r w:rsidR="00812593">
          <w:t>,</w:t>
        </w:r>
      </w:ins>
      <w:r>
        <w:t xml:space="preserve"> før et tilbud kan afsendes. Nogle af disse </w:t>
      </w:r>
      <w:ins w:id="251" w:author="Claus" w:date="2018-12-13T20:58:00Z">
        <w:r w:rsidR="001F2209">
          <w:t xml:space="preserve">skal </w:t>
        </w:r>
      </w:ins>
      <w:del w:id="252" w:author="Claus" w:date="2018-12-13T20:58:00Z">
        <w:r w:rsidDel="001F2209">
          <w:delText>kan</w:delText>
        </w:r>
      </w:del>
      <w:r>
        <w:t xml:space="preserve"> kunden </w:t>
      </w:r>
      <w:ins w:id="253" w:author="Claus" w:date="2018-12-13T20:58:00Z">
        <w:r w:rsidR="001F2209">
          <w:t xml:space="preserve">fremover </w:t>
        </w:r>
      </w:ins>
      <w:r>
        <w:t>selv foretage, inden han/hun afsender en forespørgsel</w:t>
      </w:r>
      <w:ins w:id="254" w:author="Claus" w:date="2018-12-13T20:58:00Z">
        <w:r w:rsidR="001F2209">
          <w:t>, nemlig</w:t>
        </w:r>
      </w:ins>
      <w:del w:id="255" w:author="Claus" w:date="2018-12-13T20:58:00Z">
        <w:r w:rsidDel="001F2209">
          <w:delText>;</w:delText>
        </w:r>
      </w:del>
      <w:r>
        <w:t xml:space="preserve"> valg af tagbelægning og beklædning. </w:t>
      </w:r>
      <w:ins w:id="256" w:author="Claus" w:date="2018-12-15T11:55:00Z">
        <w:r w:rsidR="0010475B">
          <w:t>Andre skridt kan håndteres elektronisk.</w:t>
        </w:r>
      </w:ins>
    </w:p>
    <w:p w:rsidR="00C82689" w:rsidRDefault="00C82689" w:rsidP="00552589">
      <w:r>
        <w:t xml:space="preserve">Det er </w:t>
      </w:r>
      <w:del w:id="257" w:author="Claus" w:date="2018-12-14T11:21:00Z">
        <w:r w:rsidDel="0081437D">
          <w:delText xml:space="preserve">også </w:delText>
        </w:r>
      </w:del>
      <w:ins w:id="258" w:author="Claus" w:date="2018-12-14T11:21:00Z">
        <w:r w:rsidR="0081437D">
          <w:t xml:space="preserve">endvidere </w:t>
        </w:r>
      </w:ins>
      <w:r>
        <w:t>vanskeligt at afgøre</w:t>
      </w:r>
      <w:ins w:id="259" w:author="Claus" w:date="2018-12-13T21:15:00Z">
        <w:r w:rsidR="00812593">
          <w:t>,</w:t>
        </w:r>
      </w:ins>
      <w:r>
        <w:t xml:space="preserve"> hvordan medarbejderen holder styr på</w:t>
      </w:r>
      <w:ins w:id="260" w:author="Claus" w:date="2018-12-13T21:15:00Z">
        <w:r w:rsidR="00812593">
          <w:t>,</w:t>
        </w:r>
      </w:ins>
      <w:r>
        <w:t xml:space="preserve"> hvor langt en forespørgsel er kommet i forløbet, da kommunikationen tilsyneladende udelukkende foregår pr. </w:t>
      </w:r>
      <w:ins w:id="261" w:author="Claus" w:date="2018-12-13T21:15:00Z">
        <w:r w:rsidR="00812593">
          <w:t>e-</w:t>
        </w:r>
      </w:ins>
      <w:r>
        <w:t>mail og telefon. Måske er en forespørgsel kun en forespørgsel indtil et tilbud oprettes</w:t>
      </w:r>
      <w:ins w:id="262" w:author="Claus" w:date="2018-12-13T21:00:00Z">
        <w:r w:rsidR="001F2209">
          <w:t xml:space="preserve">, </w:t>
        </w:r>
      </w:ins>
      <w:ins w:id="263" w:author="Claus" w:date="2018-12-13T21:01:00Z">
        <w:r w:rsidR="001F2209">
          <w:t>tilbuddet</w:t>
        </w:r>
      </w:ins>
      <w:ins w:id="264" w:author="Claus" w:date="2018-12-13T21:00:00Z">
        <w:r w:rsidR="001F2209">
          <w:t xml:space="preserve"> </w:t>
        </w:r>
      </w:ins>
      <w:del w:id="265" w:author="Claus" w:date="2018-12-13T21:00:00Z">
        <w:r w:rsidDel="001F2209">
          <w:delText xml:space="preserve"> og et tilbud </w:delText>
        </w:r>
      </w:del>
      <w:r>
        <w:t xml:space="preserve">bliver senere </w:t>
      </w:r>
      <w:ins w:id="266" w:author="Claus" w:date="2018-12-13T21:00:00Z">
        <w:r w:rsidR="001F2209">
          <w:t xml:space="preserve">evt. </w:t>
        </w:r>
      </w:ins>
      <w:r>
        <w:t xml:space="preserve">til en ordrebekræftelse. </w:t>
      </w:r>
      <w:del w:id="267" w:author="Claus" w:date="2018-12-13T21:01:00Z">
        <w:r w:rsidDel="001F2209">
          <w:delText xml:space="preserve">Disse </w:delText>
        </w:r>
      </w:del>
      <w:ins w:id="268" w:author="Claus" w:date="2018-12-13T21:01:00Z">
        <w:r w:rsidR="001F2209">
          <w:t xml:space="preserve">Denne </w:t>
        </w:r>
      </w:ins>
      <w:r>
        <w:t>uklarhed</w:t>
      </w:r>
      <w:del w:id="269" w:author="Claus" w:date="2018-12-13T21:01:00Z">
        <w:r w:rsidDel="001F2209">
          <w:delText>er</w:delText>
        </w:r>
      </w:del>
      <w:r>
        <w:t xml:space="preserve"> skal det fremtidige system eliminere. Vi har derfor opstillet flg. tilstandsdiagram for en forespørgsel</w:t>
      </w:r>
      <w:ins w:id="270" w:author="Claus" w:date="2018-12-14T11:21:00Z">
        <w:r w:rsidR="0081437D">
          <w:t xml:space="preserve"> for at skabe overblik</w:t>
        </w:r>
      </w:ins>
      <w:r>
        <w:t>:</w:t>
      </w:r>
    </w:p>
    <w:p w:rsidR="00D21BEA" w:rsidRDefault="002A162A">
      <w:pPr>
        <w:keepNext/>
        <w:rPr>
          <w:ins w:id="271" w:author="Claus" w:date="2018-12-15T12:40:00Z"/>
        </w:rPr>
      </w:pPr>
      <w:r>
        <w:fldChar w:fldCharType="begin"/>
      </w:r>
      <w:r>
        <w:instrText xml:space="preserve"> LINK Visio.Drawing.11 "C:\\Users\\Claus\\Documents\\NetBeansProjects\\Fog\\Analysedokumenter\\Forespørgsel_tilstandsdiagram.vsd" "" \a \p \f 0 </w:instrText>
      </w:r>
      <w:r>
        <w:fldChar w:fldCharType="separate"/>
      </w:r>
      <w:r>
        <w:object w:dxaOrig="9642" w:dyaOrig="5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6.45pt">
            <v:imagedata r:id="rId8" o:title=""/>
          </v:shape>
        </w:object>
      </w:r>
      <w:r>
        <w:fldChar w:fldCharType="end"/>
      </w:r>
    </w:p>
    <w:p w:rsidR="0009330D" w:rsidRDefault="00C25F8E">
      <w:pPr>
        <w:pStyle w:val="Billedtekst"/>
        <w:pPrChange w:id="272" w:author="Claus" w:date="2018-12-15T12:40:00Z">
          <w:pPr/>
        </w:pPrChange>
      </w:pPr>
      <w:ins w:id="273" w:author="Claus" w:date="2018-12-15T12:40:00Z">
        <w:r>
          <w:t xml:space="preserve">Figur </w:t>
        </w:r>
        <w:r w:rsidR="002A162A">
          <w:fldChar w:fldCharType="begin"/>
        </w:r>
        <w:r>
          <w:instrText xml:space="preserve"> SEQ Figur \* ARABIC </w:instrText>
        </w:r>
      </w:ins>
      <w:r w:rsidR="002A162A">
        <w:fldChar w:fldCharType="separate"/>
      </w:r>
      <w:ins w:id="274" w:author="Claus" w:date="2018-12-16T17:01:00Z">
        <w:r w:rsidR="002E736F">
          <w:rPr>
            <w:noProof/>
          </w:rPr>
          <w:t>2</w:t>
        </w:r>
      </w:ins>
      <w:ins w:id="275" w:author="Claus" w:date="2018-12-15T12:40:00Z">
        <w:r w:rsidR="002A162A">
          <w:fldChar w:fldCharType="end"/>
        </w:r>
        <w:r>
          <w:t xml:space="preserve"> – Tilstandsdiagram for forespørgsel.</w:t>
        </w:r>
      </w:ins>
    </w:p>
    <w:p w:rsidR="00BA6254" w:rsidDel="00426195" w:rsidRDefault="00426195" w:rsidP="00552589">
      <w:pPr>
        <w:rPr>
          <w:del w:id="276" w:author="Claus" w:date="2018-12-13T21:05:00Z"/>
        </w:rPr>
      </w:pPr>
      <w:ins w:id="277" w:author="Claus" w:date="2018-12-13T21:03:00Z">
        <w:r>
          <w:t>Da</w:t>
        </w:r>
      </w:ins>
      <w:ins w:id="278" w:author="Claus" w:date="2018-12-15T11:58:00Z">
        <w:r w:rsidR="0010475B">
          <w:t xml:space="preserve"> de fleste af</w:t>
        </w:r>
      </w:ins>
      <w:ins w:id="279" w:author="Claus" w:date="2018-12-13T21:03:00Z">
        <w:r>
          <w:t xml:space="preserve"> tilstandene har en varighed, må de persisteres i databasen</w:t>
        </w:r>
      </w:ins>
      <w:ins w:id="280" w:author="Claus" w:date="2018-12-13T21:04:00Z">
        <w:r>
          <w:t>, f.eks. som en attribut på en forespørgselstabel</w:t>
        </w:r>
      </w:ins>
      <w:ins w:id="281" w:author="Claus" w:date="2018-12-13T21:03:00Z">
        <w:r>
          <w:t xml:space="preserve">. </w:t>
        </w:r>
      </w:ins>
      <w:del w:id="282" w:author="Claus" w:date="2018-12-13T21:02:00Z">
        <w:r w:rsidR="00BA6254" w:rsidDel="001F2209">
          <w:delText xml:space="preserve">Man kunne også vælge at anskue </w:delText>
        </w:r>
      </w:del>
      <w:ins w:id="283" w:author="Claus" w:date="2018-12-13T21:02:00Z">
        <w:r w:rsidR="001F2209">
          <w:t xml:space="preserve">Hvis </w:t>
        </w:r>
      </w:ins>
      <w:r w:rsidR="00BA6254">
        <w:t xml:space="preserve">tilstandene </w:t>
      </w:r>
      <w:ins w:id="284" w:author="Claus" w:date="2018-12-13T21:02:00Z">
        <w:r w:rsidR="001F2209">
          <w:t xml:space="preserve">i stedet anskues </w:t>
        </w:r>
      </w:ins>
      <w:r w:rsidR="00BA6254">
        <w:t xml:space="preserve">som forskellige entiteter, </w:t>
      </w:r>
      <w:ins w:id="285" w:author="Claus" w:date="2018-12-13T21:02:00Z">
        <w:r>
          <w:t>har det andre konsekvenser</w:t>
        </w:r>
      </w:ins>
      <w:ins w:id="286" w:author="Claus" w:date="2018-12-13T21:05:00Z">
        <w:r>
          <w:t>, som det fremgår i afsnittet om databasen.</w:t>
        </w:r>
      </w:ins>
      <w:del w:id="287" w:author="Claus" w:date="2018-12-13T21:05:00Z">
        <w:r w:rsidR="00BA6254" w:rsidDel="00426195">
          <w:delText>idet en forespørgsel bliver til et tilbud og senere en</w:delText>
        </w:r>
      </w:del>
      <w:ins w:id="288" w:author="Claus" w:date="2018-12-13T21:05:00Z">
        <w:r w:rsidDel="00426195">
          <w:t xml:space="preserve"> </w:t>
        </w:r>
      </w:ins>
      <w:del w:id="289" w:author="Claus" w:date="2018-12-13T21:05:00Z">
        <w:r w:rsidR="00BA6254" w:rsidDel="00426195">
          <w:delText xml:space="preserve">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290" w:author="Claus" w:date="2018-12-13T13:55:00Z">
        <w:r w:rsidDel="006866A2">
          <w:delText xml:space="preserve">især </w:delText>
        </w:r>
      </w:del>
      <w:r>
        <w:t>mærke til hvor mange opgaver det nu påhviler serveren at håndtere og hvor forenklet arbejdsgangen for medarbejderen i carport afd. er.</w:t>
      </w:r>
    </w:p>
    <w:p w:rsidR="0009330D" w:rsidRDefault="00D676C0">
      <w:pPr>
        <w:keepNext/>
        <w:rPr>
          <w:ins w:id="291" w:author="Claus" w:date="2018-12-15T12:40:00Z"/>
        </w:rPr>
        <w:pPrChange w:id="292" w:author="Claus" w:date="2018-12-15T12:40:00Z">
          <w:pPr/>
        </w:pPrChange>
      </w:pPr>
      <w:r>
        <w:rPr>
          <w:noProof/>
          <w:lang w:eastAsia="da-DK"/>
        </w:rPr>
        <w:lastRenderedPageBreak/>
        <w:drawing>
          <wp:inline distT="0" distB="0" distL="0" distR="0">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rsidR="0009330D" w:rsidRDefault="00C25F8E">
      <w:pPr>
        <w:pStyle w:val="Billedtekst"/>
        <w:pPrChange w:id="293" w:author="Claus" w:date="2018-12-15T12:40:00Z">
          <w:pPr>
            <w:jc w:val="center"/>
          </w:pPr>
        </w:pPrChange>
      </w:pPr>
      <w:ins w:id="294" w:author="Claus" w:date="2018-12-15T12:40:00Z">
        <w:r>
          <w:t xml:space="preserve">Figur </w:t>
        </w:r>
        <w:r w:rsidR="002A162A">
          <w:fldChar w:fldCharType="begin"/>
        </w:r>
        <w:r>
          <w:instrText xml:space="preserve"> SEQ Figur \* ARABIC </w:instrText>
        </w:r>
      </w:ins>
      <w:r w:rsidR="002A162A">
        <w:fldChar w:fldCharType="separate"/>
      </w:r>
      <w:ins w:id="295" w:author="Claus" w:date="2018-12-16T17:01:00Z">
        <w:r w:rsidR="002E736F">
          <w:rPr>
            <w:noProof/>
          </w:rPr>
          <w:t>3</w:t>
        </w:r>
      </w:ins>
      <w:ins w:id="296" w:author="Claus" w:date="2018-12-15T12:40:00Z">
        <w:r w:rsidR="002A162A">
          <w:fldChar w:fldCharType="end"/>
        </w:r>
        <w:r>
          <w:t xml:space="preserve"> </w:t>
        </w:r>
      </w:ins>
      <w:ins w:id="297" w:author="Claus" w:date="2018-12-15T12:41:00Z">
        <w:r>
          <w:t>–</w:t>
        </w:r>
      </w:ins>
      <w:ins w:id="298" w:author="Claus" w:date="2018-12-15T12:40:00Z">
        <w:r>
          <w:t xml:space="preserve"> Aktivitetsdiagra</w:t>
        </w:r>
      </w:ins>
      <w:ins w:id="299" w:author="Claus" w:date="2018-12-15T12:41:00Z">
        <w:r>
          <w:t>m for Fog Carporte TO-BE.</w:t>
        </w:r>
      </w:ins>
    </w:p>
    <w:p w:rsidR="00EC75FF" w:rsidRDefault="00B307C8" w:rsidP="00552589">
      <w:pPr>
        <w:rPr>
          <w:ins w:id="300" w:author="Claus" w:date="2018-12-13T14:16:00Z"/>
        </w:rPr>
      </w:pPr>
      <w:del w:id="301" w:author="Claus" w:date="2018-12-13T14:16:00Z">
        <w:r w:rsidDel="002C605A">
          <w:lastRenderedPageBreak/>
          <w:delText>Af disse brugsmønstre er flg. userstories beskrevet fuldt ud:</w:delText>
        </w:r>
      </w:del>
      <w:ins w:id="302" w:author="Claus" w:date="2018-12-13T14:16:00Z">
        <w:r w:rsidR="002C605A">
          <w:t xml:space="preserve">De 3 brugsmønstre, som tilsammen udgør den overordnede arbejdsgang, er her beskrevet som </w:t>
        </w:r>
        <w:proofErr w:type="spellStart"/>
        <w:r w:rsidR="002C605A">
          <w:t>Scrum</w:t>
        </w:r>
        <w:proofErr w:type="spellEnd"/>
        <w:r w:rsidR="002C605A">
          <w:t xml:space="preserve"> </w:t>
        </w:r>
        <w:proofErr w:type="spellStart"/>
        <w:r w:rsidR="002C605A">
          <w:t>User</w:t>
        </w:r>
        <w:proofErr w:type="spellEnd"/>
        <w:r w:rsidR="002C605A">
          <w:t xml:space="preserve"> </w:t>
        </w:r>
        <w:proofErr w:type="spellStart"/>
        <w:r w:rsidR="002C605A">
          <w:t>Stories</w:t>
        </w:r>
        <w:proofErr w:type="spellEnd"/>
        <w:r w:rsidR="002C605A">
          <w:t>:</w:t>
        </w:r>
      </w:ins>
    </w:p>
    <w:tbl>
      <w:tblPr>
        <w:tblStyle w:val="Mediumskygge2-fremhvningsfarve5"/>
        <w:tblW w:w="0" w:type="auto"/>
        <w:tblLayout w:type="fixed"/>
        <w:tblLook w:val="04A0"/>
        <w:tblPrChange w:id="303"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304">
          <w:tblGrid>
            <w:gridCol w:w="675"/>
            <w:gridCol w:w="142"/>
            <w:gridCol w:w="1255"/>
            <w:gridCol w:w="572"/>
            <w:gridCol w:w="488"/>
            <w:gridCol w:w="3806"/>
            <w:gridCol w:w="1026"/>
            <w:gridCol w:w="1890"/>
          </w:tblGrid>
        </w:tblGridChange>
      </w:tblGrid>
      <w:tr w:rsidR="006B388D" w:rsidRPr="001B0E62" w:rsidTr="006B388D">
        <w:trPr>
          <w:cnfStyle w:val="100000000000"/>
          <w:trHeight w:val="20"/>
          <w:ins w:id="305" w:author="Claus" w:date="2018-12-13T15:08:00Z"/>
          <w:trPrChange w:id="306" w:author="Claus" w:date="2018-12-13T15:23:00Z">
            <w:trPr>
              <w:trHeight w:val="20"/>
            </w:trPr>
          </w:trPrChange>
        </w:trPr>
        <w:tc>
          <w:tcPr>
            <w:cnfStyle w:val="001000000100"/>
            <w:tcW w:w="817" w:type="dxa"/>
            <w:hideMark/>
            <w:tcPrChange w:id="307" w:author="Claus" w:date="2018-12-13T15:23:00Z">
              <w:tcPr>
                <w:tcW w:w="675" w:type="dxa"/>
                <w:hideMark/>
              </w:tcPr>
            </w:tcPrChange>
          </w:tcPr>
          <w:p w:rsidR="00096E66" w:rsidRPr="001B0E62" w:rsidRDefault="00096E66" w:rsidP="0022680F">
            <w:pPr>
              <w:cnfStyle w:val="101000000100"/>
              <w:rPr>
                <w:ins w:id="308" w:author="Claus" w:date="2018-12-13T15:08:00Z"/>
                <w:rFonts w:eastAsia="Times New Roman" w:cstheme="minorHAnsi"/>
                <w:lang w:eastAsia="da-DK"/>
              </w:rPr>
            </w:pPr>
            <w:ins w:id="309" w:author="Claus" w:date="2018-12-13T15:08:00Z">
              <w:r w:rsidRPr="001B0E62">
                <w:rPr>
                  <w:rFonts w:eastAsia="Times New Roman" w:cstheme="minorHAnsi"/>
                  <w:color w:val="FFFFFF"/>
                  <w:lang w:eastAsia="da-DK"/>
                </w:rPr>
                <w:t>ID</w:t>
              </w:r>
            </w:ins>
          </w:p>
        </w:tc>
        <w:tc>
          <w:tcPr>
            <w:tcW w:w="1255" w:type="dxa"/>
            <w:hideMark/>
            <w:tcPrChange w:id="310" w:author="Claus" w:date="2018-12-13T15:23:00Z">
              <w:tcPr>
                <w:tcW w:w="1397" w:type="dxa"/>
                <w:gridSpan w:val="2"/>
                <w:hideMark/>
              </w:tcPr>
            </w:tcPrChange>
          </w:tcPr>
          <w:p w:rsidR="00096E66" w:rsidRPr="001B0E62" w:rsidRDefault="00096E66" w:rsidP="0022680F">
            <w:pPr>
              <w:cnfStyle w:val="100000000000"/>
              <w:rPr>
                <w:ins w:id="311" w:author="Claus" w:date="2018-12-13T15:08:00Z"/>
                <w:rFonts w:eastAsia="Times New Roman" w:cstheme="minorHAnsi"/>
                <w:lang w:eastAsia="da-DK"/>
              </w:rPr>
            </w:pPr>
            <w:ins w:id="312" w:author="Claus" w:date="2018-12-13T15:08:00Z">
              <w:r w:rsidRPr="001B0E62">
                <w:rPr>
                  <w:rFonts w:eastAsia="Times New Roman" w:cstheme="minorHAnsi"/>
                  <w:color w:val="FFFFFF"/>
                  <w:lang w:eastAsia="da-DK"/>
                </w:rPr>
                <w:t>Navn</w:t>
              </w:r>
            </w:ins>
          </w:p>
        </w:tc>
        <w:tc>
          <w:tcPr>
            <w:tcW w:w="572" w:type="dxa"/>
            <w:hideMark/>
            <w:tcPrChange w:id="313" w:author="Claus" w:date="2018-12-13T15:23:00Z">
              <w:tcPr>
                <w:tcW w:w="0" w:type="auto"/>
                <w:hideMark/>
              </w:tcPr>
            </w:tcPrChange>
          </w:tcPr>
          <w:p w:rsidR="00096E66" w:rsidRPr="001B0E62" w:rsidRDefault="00096E66" w:rsidP="0022680F">
            <w:pPr>
              <w:cnfStyle w:val="100000000000"/>
              <w:rPr>
                <w:ins w:id="314" w:author="Claus" w:date="2018-12-13T15:08:00Z"/>
                <w:rFonts w:eastAsia="Times New Roman" w:cstheme="minorHAnsi"/>
                <w:lang w:eastAsia="da-DK"/>
              </w:rPr>
            </w:pPr>
            <w:proofErr w:type="spellStart"/>
            <w:ins w:id="315" w:author="Claus" w:date="2018-12-13T15:08:00Z">
              <w:r w:rsidRPr="001B0E62">
                <w:rPr>
                  <w:rFonts w:eastAsia="Times New Roman" w:cstheme="minorHAnsi"/>
                  <w:color w:val="FFFFFF"/>
                  <w:lang w:eastAsia="da-DK"/>
                </w:rPr>
                <w:t>Imp</w:t>
              </w:r>
              <w:proofErr w:type="spellEnd"/>
            </w:ins>
          </w:p>
        </w:tc>
        <w:tc>
          <w:tcPr>
            <w:tcW w:w="488" w:type="dxa"/>
            <w:hideMark/>
            <w:tcPrChange w:id="316" w:author="Claus" w:date="2018-12-13T15:23:00Z">
              <w:tcPr>
                <w:tcW w:w="0" w:type="auto"/>
                <w:hideMark/>
              </w:tcPr>
            </w:tcPrChange>
          </w:tcPr>
          <w:p w:rsidR="00096E66" w:rsidRPr="001B0E62" w:rsidRDefault="00096E66" w:rsidP="0022680F">
            <w:pPr>
              <w:cnfStyle w:val="100000000000"/>
              <w:rPr>
                <w:ins w:id="317" w:author="Claus" w:date="2018-12-13T15:08:00Z"/>
                <w:rFonts w:eastAsia="Times New Roman" w:cstheme="minorHAnsi"/>
                <w:lang w:eastAsia="da-DK"/>
              </w:rPr>
            </w:pPr>
            <w:proofErr w:type="spellStart"/>
            <w:ins w:id="318" w:author="Claus" w:date="2018-12-13T15:08:00Z">
              <w:r w:rsidRPr="001B0E62">
                <w:rPr>
                  <w:rFonts w:eastAsia="Times New Roman" w:cstheme="minorHAnsi"/>
                  <w:color w:val="FFFFFF"/>
                  <w:lang w:eastAsia="da-DK"/>
                </w:rPr>
                <w:t>Est</w:t>
              </w:r>
              <w:proofErr w:type="spellEnd"/>
            </w:ins>
          </w:p>
        </w:tc>
        <w:tc>
          <w:tcPr>
            <w:tcW w:w="3806" w:type="dxa"/>
            <w:hideMark/>
            <w:tcPrChange w:id="319" w:author="Claus" w:date="2018-12-13T15:23:00Z">
              <w:tcPr>
                <w:tcW w:w="0" w:type="auto"/>
                <w:hideMark/>
              </w:tcPr>
            </w:tcPrChange>
          </w:tcPr>
          <w:p w:rsidR="00096E66" w:rsidRPr="001B0E62" w:rsidRDefault="00096E66" w:rsidP="0022680F">
            <w:pPr>
              <w:cnfStyle w:val="100000000000"/>
              <w:rPr>
                <w:ins w:id="320" w:author="Claus" w:date="2018-12-13T15:08:00Z"/>
                <w:rFonts w:eastAsia="Times New Roman" w:cstheme="minorHAnsi"/>
                <w:lang w:eastAsia="da-DK"/>
              </w:rPr>
            </w:pPr>
            <w:proofErr w:type="spellStart"/>
            <w:ins w:id="321" w:author="Claus" w:date="2018-12-13T15:08:00Z">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ins>
          </w:p>
        </w:tc>
        <w:tc>
          <w:tcPr>
            <w:tcW w:w="1026" w:type="dxa"/>
            <w:hideMark/>
            <w:tcPrChange w:id="322" w:author="Claus" w:date="2018-12-13T15:23:00Z">
              <w:tcPr>
                <w:tcW w:w="0" w:type="auto"/>
                <w:hideMark/>
              </w:tcPr>
            </w:tcPrChange>
          </w:tcPr>
          <w:p w:rsidR="00096E66" w:rsidRPr="001B0E62" w:rsidRDefault="00096E66" w:rsidP="0022680F">
            <w:pPr>
              <w:cnfStyle w:val="100000000000"/>
              <w:rPr>
                <w:ins w:id="323" w:author="Claus" w:date="2018-12-13T15:08:00Z"/>
                <w:rFonts w:eastAsia="Times New Roman" w:cstheme="minorHAnsi"/>
                <w:lang w:eastAsia="da-DK"/>
              </w:rPr>
            </w:pPr>
            <w:ins w:id="324" w:author="Claus" w:date="2018-12-13T15:08:00Z">
              <w:r w:rsidRPr="001B0E62">
                <w:rPr>
                  <w:rFonts w:eastAsia="Times New Roman" w:cstheme="minorHAnsi"/>
                  <w:color w:val="FFFFFF"/>
                  <w:lang w:eastAsia="da-DK"/>
                </w:rPr>
                <w:t>Notes</w:t>
              </w:r>
            </w:ins>
          </w:p>
        </w:tc>
        <w:tc>
          <w:tcPr>
            <w:tcW w:w="1890" w:type="dxa"/>
            <w:hideMark/>
            <w:tcPrChange w:id="325" w:author="Claus" w:date="2018-12-13T15:23:00Z">
              <w:tcPr>
                <w:tcW w:w="0" w:type="auto"/>
                <w:hideMark/>
              </w:tcPr>
            </w:tcPrChange>
          </w:tcPr>
          <w:p w:rsidR="00096E66" w:rsidRPr="001B0E62" w:rsidRDefault="00096E66" w:rsidP="0022680F">
            <w:pPr>
              <w:cnfStyle w:val="100000000000"/>
              <w:rPr>
                <w:ins w:id="326" w:author="Claus" w:date="2018-12-13T15:08:00Z"/>
                <w:rFonts w:eastAsia="Times New Roman" w:cstheme="minorHAnsi"/>
                <w:lang w:eastAsia="da-DK"/>
              </w:rPr>
            </w:pPr>
            <w:ins w:id="327"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328" w:author="Claus" w:date="2018-12-13T15:08:00Z"/>
          <w:trPrChange w:id="329" w:author="Claus" w:date="2018-12-13T15:23:00Z">
            <w:trPr>
              <w:trHeight w:val="20"/>
            </w:trPr>
          </w:trPrChange>
        </w:trPr>
        <w:tc>
          <w:tcPr>
            <w:cnfStyle w:val="001000000000"/>
            <w:tcW w:w="817" w:type="dxa"/>
            <w:hideMark/>
            <w:tcPrChange w:id="330" w:author="Claus" w:date="2018-12-13T15:23:00Z">
              <w:tcPr>
                <w:tcW w:w="675" w:type="dxa"/>
                <w:hideMark/>
              </w:tcPr>
            </w:tcPrChange>
          </w:tcPr>
          <w:p w:rsidR="00096E66" w:rsidRPr="001B0E62" w:rsidRDefault="006B388D" w:rsidP="0022680F">
            <w:pPr>
              <w:cnfStyle w:val="001000100000"/>
              <w:rPr>
                <w:ins w:id="331" w:author="Claus" w:date="2018-12-13T15:08:00Z"/>
                <w:rFonts w:eastAsia="Times New Roman" w:cstheme="minorHAnsi"/>
                <w:lang w:eastAsia="da-DK"/>
              </w:rPr>
            </w:pPr>
            <w:ins w:id="332" w:author="Claus" w:date="2018-12-13T15:23:00Z">
              <w:r>
                <w:rPr>
                  <w:rFonts w:eastAsia="Times New Roman" w:cstheme="minorHAnsi"/>
                  <w:color w:val="000000"/>
                  <w:lang w:eastAsia="da-DK"/>
                </w:rPr>
                <w:t>US-</w:t>
              </w:r>
            </w:ins>
            <w:ins w:id="333" w:author="Claus" w:date="2018-12-13T15:08:00Z">
              <w:r w:rsidR="00096E66" w:rsidRPr="001B0E62">
                <w:rPr>
                  <w:rFonts w:eastAsia="Times New Roman" w:cstheme="minorHAnsi"/>
                  <w:color w:val="000000"/>
                  <w:lang w:eastAsia="da-DK"/>
                </w:rPr>
                <w:t>6</w:t>
              </w:r>
            </w:ins>
          </w:p>
        </w:tc>
        <w:tc>
          <w:tcPr>
            <w:tcW w:w="1255" w:type="dxa"/>
            <w:hideMark/>
            <w:tcPrChange w:id="334" w:author="Claus" w:date="2018-12-13T15:23:00Z">
              <w:tcPr>
                <w:tcW w:w="1397" w:type="dxa"/>
                <w:gridSpan w:val="2"/>
                <w:hideMark/>
              </w:tcPr>
            </w:tcPrChange>
          </w:tcPr>
          <w:p w:rsidR="00096E66" w:rsidRPr="001B0E62" w:rsidRDefault="00096E66" w:rsidP="0022680F">
            <w:pPr>
              <w:cnfStyle w:val="000000100000"/>
              <w:rPr>
                <w:ins w:id="335" w:author="Claus" w:date="2018-12-13T15:08:00Z"/>
                <w:rFonts w:eastAsia="Times New Roman" w:cstheme="minorHAnsi"/>
                <w:lang w:eastAsia="da-DK"/>
              </w:rPr>
            </w:pPr>
            <w:ins w:id="336" w:author="Claus" w:date="2018-12-13T15:08:00Z">
              <w:r w:rsidRPr="001B0E62">
                <w:rPr>
                  <w:rFonts w:eastAsia="Times New Roman" w:cstheme="minorHAnsi"/>
                  <w:color w:val="000000"/>
                  <w:lang w:eastAsia="da-DK"/>
                </w:rPr>
                <w:t>Afsend carport forespørgsel</w:t>
              </w:r>
            </w:ins>
          </w:p>
        </w:tc>
        <w:tc>
          <w:tcPr>
            <w:tcW w:w="572" w:type="dxa"/>
            <w:hideMark/>
            <w:tcPrChange w:id="337" w:author="Claus" w:date="2018-12-13T15:23:00Z">
              <w:tcPr>
                <w:tcW w:w="0" w:type="auto"/>
                <w:hideMark/>
              </w:tcPr>
            </w:tcPrChange>
          </w:tcPr>
          <w:p w:rsidR="00096E66" w:rsidRPr="001B0E62" w:rsidRDefault="00096E66" w:rsidP="0022680F">
            <w:pPr>
              <w:cnfStyle w:val="000000100000"/>
              <w:rPr>
                <w:ins w:id="338" w:author="Claus" w:date="2018-12-13T15:08:00Z"/>
                <w:rFonts w:eastAsia="Times New Roman" w:cstheme="minorHAnsi"/>
                <w:lang w:eastAsia="da-DK"/>
              </w:rPr>
            </w:pPr>
            <w:ins w:id="339" w:author="Claus" w:date="2018-12-13T15:08:00Z">
              <w:r w:rsidRPr="001B0E62">
                <w:rPr>
                  <w:rFonts w:eastAsia="Times New Roman" w:cstheme="minorHAnsi"/>
                  <w:color w:val="000000"/>
                  <w:lang w:eastAsia="da-DK"/>
                </w:rPr>
                <w:t>50</w:t>
              </w:r>
            </w:ins>
          </w:p>
        </w:tc>
        <w:tc>
          <w:tcPr>
            <w:tcW w:w="488" w:type="dxa"/>
            <w:hideMark/>
            <w:tcPrChange w:id="340" w:author="Claus" w:date="2018-12-13T15:23:00Z">
              <w:tcPr>
                <w:tcW w:w="0" w:type="auto"/>
                <w:hideMark/>
              </w:tcPr>
            </w:tcPrChange>
          </w:tcPr>
          <w:p w:rsidR="00096E66" w:rsidRPr="001B0E62" w:rsidRDefault="00096E66" w:rsidP="0022680F">
            <w:pPr>
              <w:cnfStyle w:val="000000100000"/>
              <w:rPr>
                <w:ins w:id="341" w:author="Claus" w:date="2018-12-13T15:08:00Z"/>
                <w:rFonts w:eastAsia="Times New Roman" w:cstheme="minorHAnsi"/>
                <w:lang w:eastAsia="da-DK"/>
              </w:rPr>
            </w:pPr>
            <w:ins w:id="342" w:author="Claus" w:date="2018-12-13T15:08:00Z">
              <w:r w:rsidRPr="001B0E62">
                <w:rPr>
                  <w:rFonts w:eastAsia="Times New Roman" w:cstheme="minorHAnsi"/>
                  <w:color w:val="000000"/>
                  <w:lang w:eastAsia="da-DK"/>
                </w:rPr>
                <w:t>2</w:t>
              </w:r>
            </w:ins>
          </w:p>
        </w:tc>
        <w:tc>
          <w:tcPr>
            <w:tcW w:w="3806" w:type="dxa"/>
            <w:hideMark/>
            <w:tcPrChange w:id="343" w:author="Claus" w:date="2018-12-13T15:23:00Z">
              <w:tcPr>
                <w:tcW w:w="0" w:type="auto"/>
                <w:hideMark/>
              </w:tcPr>
            </w:tcPrChange>
          </w:tcPr>
          <w:p w:rsidR="00096E66" w:rsidRPr="001B0E62" w:rsidRDefault="00096E66" w:rsidP="0022680F">
            <w:pPr>
              <w:cnfStyle w:val="000000100000"/>
              <w:rPr>
                <w:ins w:id="344" w:author="Claus" w:date="2018-12-13T15:08:00Z"/>
                <w:rFonts w:eastAsia="Times New Roman" w:cstheme="minorHAnsi"/>
                <w:lang w:eastAsia="da-DK"/>
              </w:rPr>
            </w:pPr>
            <w:ins w:id="345"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346" w:author="Claus" w:date="2018-12-13T15:23:00Z">
              <w:tcPr>
                <w:tcW w:w="0" w:type="auto"/>
                <w:hideMark/>
              </w:tcPr>
            </w:tcPrChange>
          </w:tcPr>
          <w:p w:rsidR="00096E66" w:rsidRPr="001B0E62" w:rsidRDefault="00096E66" w:rsidP="0022680F">
            <w:pPr>
              <w:cnfStyle w:val="000000100000"/>
              <w:rPr>
                <w:ins w:id="347" w:author="Claus" w:date="2018-12-13T15:08:00Z"/>
                <w:rFonts w:eastAsia="Times New Roman" w:cstheme="minorHAnsi"/>
                <w:lang w:eastAsia="da-DK"/>
              </w:rPr>
            </w:pPr>
            <w:ins w:id="348" w:author="Claus" w:date="2018-12-13T15:08:00Z">
              <w:r w:rsidRPr="001B0E62">
                <w:rPr>
                  <w:rFonts w:eastAsia="Times New Roman" w:cstheme="minorHAnsi"/>
                  <w:color w:val="000000"/>
                  <w:lang w:eastAsia="da-DK"/>
                </w:rPr>
                <w:t>Kræver DB, unit test.</w:t>
              </w:r>
            </w:ins>
          </w:p>
        </w:tc>
        <w:tc>
          <w:tcPr>
            <w:tcW w:w="1890" w:type="dxa"/>
            <w:hideMark/>
            <w:tcPrChange w:id="349" w:author="Claus" w:date="2018-12-13T15:23:00Z">
              <w:tcPr>
                <w:tcW w:w="0" w:type="auto"/>
                <w:hideMark/>
              </w:tcPr>
            </w:tcPrChange>
          </w:tcPr>
          <w:p w:rsidR="00096E66" w:rsidRPr="001B0E62" w:rsidRDefault="00096E66" w:rsidP="0022680F">
            <w:pPr>
              <w:cnfStyle w:val="000000100000"/>
              <w:rPr>
                <w:ins w:id="350" w:author="Claus" w:date="2018-12-13T15:08:00Z"/>
                <w:rFonts w:eastAsia="Times New Roman" w:cstheme="minorHAnsi"/>
                <w:lang w:eastAsia="da-DK"/>
              </w:rPr>
            </w:pPr>
            <w:ins w:id="351"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352" w:author="Claus" w:date="2018-12-13T15:08:00Z"/>
                <w:rFonts w:eastAsia="Times New Roman" w:cstheme="minorHAnsi"/>
                <w:lang w:eastAsia="da-DK"/>
              </w:rPr>
            </w:pPr>
            <w:ins w:id="353"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 xml:space="preserve">Opret </w:t>
            </w:r>
            <w:proofErr w:type="spellStart"/>
            <w:r>
              <w:rPr>
                <w:rFonts w:eastAsia="Times New Roman" w:cstheme="minorHAnsi"/>
                <w:color w:val="000000"/>
                <w:lang w:eastAsia="da-DK"/>
              </w:rPr>
              <w:t>JUnit</w:t>
            </w:r>
            <w:proofErr w:type="spellEnd"/>
            <w:r>
              <w:rPr>
                <w:rFonts w:eastAsia="Times New Roman" w:cstheme="minorHAnsi"/>
                <w:color w:val="000000"/>
                <w:lang w:eastAsia="da-DK"/>
              </w:rPr>
              <w:t xml:space="preserve"> som tester funktionaliteten.</w:t>
            </w:r>
          </w:p>
        </w:tc>
      </w:tr>
      <w:tr w:rsidR="006B388D" w:rsidRPr="001B0E62" w:rsidTr="0022680F">
        <w:trPr>
          <w:cnfStyle w:val="000000100000"/>
          <w:trHeight w:val="20"/>
          <w:ins w:id="354" w:author="Claus" w:date="2018-12-13T15:24:00Z"/>
        </w:trPr>
        <w:tc>
          <w:tcPr>
            <w:cnfStyle w:val="001000000000"/>
            <w:tcW w:w="817" w:type="dxa"/>
            <w:hideMark/>
          </w:tcPr>
          <w:p w:rsidR="006B388D" w:rsidRDefault="006B388D" w:rsidP="0022680F">
            <w:pPr>
              <w:rPr>
                <w:ins w:id="355" w:author="Claus" w:date="2018-12-13T15:24:00Z"/>
                <w:rFonts w:eastAsia="Times New Roman" w:cstheme="minorHAnsi"/>
                <w:color w:val="000000"/>
                <w:lang w:eastAsia="da-DK"/>
              </w:rPr>
            </w:pPr>
            <w:ins w:id="356"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357" w:author="Claus" w:date="2018-12-13T15:24:00Z"/>
                <w:rFonts w:eastAsia="Times New Roman" w:cstheme="minorHAnsi"/>
                <w:color w:val="000000"/>
                <w:lang w:eastAsia="da-DK"/>
              </w:rPr>
            </w:pPr>
            <w:ins w:id="358" w:author="Claus" w:date="2018-12-13T15:25:00Z">
              <w:r>
                <w:rPr>
                  <w:rFonts w:eastAsia="Times New Roman" w:cstheme="minorHAnsi"/>
                  <w:color w:val="000000"/>
                  <w:lang w:eastAsia="da-DK"/>
                </w:rPr>
                <w:t xml:space="preserve">Opret SQL til indsættelse af forespørgsel i </w:t>
              </w:r>
              <w:proofErr w:type="spellStart"/>
              <w:r>
                <w:rPr>
                  <w:rFonts w:eastAsia="Times New Roman" w:cstheme="minorHAnsi"/>
                  <w:color w:val="000000"/>
                  <w:lang w:eastAsia="da-DK"/>
                </w:rPr>
                <w:t>db</w:t>
              </w:r>
              <w:proofErr w:type="spellEnd"/>
              <w:r>
                <w:rPr>
                  <w:rFonts w:eastAsia="Times New Roman" w:cstheme="minorHAnsi"/>
                  <w:color w:val="000000"/>
                  <w:lang w:eastAsia="da-DK"/>
                </w:rPr>
                <w:t>.</w:t>
              </w:r>
            </w:ins>
          </w:p>
        </w:tc>
      </w:tr>
      <w:tr w:rsidR="006B388D" w:rsidRPr="001B0E62" w:rsidTr="0022680F">
        <w:trPr>
          <w:trHeight w:val="20"/>
          <w:ins w:id="359" w:author="Claus" w:date="2018-12-13T15:25:00Z"/>
        </w:trPr>
        <w:tc>
          <w:tcPr>
            <w:cnfStyle w:val="001000000000"/>
            <w:tcW w:w="817" w:type="dxa"/>
            <w:hideMark/>
          </w:tcPr>
          <w:p w:rsidR="006B388D" w:rsidRDefault="006B388D" w:rsidP="0022680F">
            <w:pPr>
              <w:rPr>
                <w:ins w:id="360" w:author="Claus" w:date="2018-12-13T15:25:00Z"/>
                <w:rFonts w:eastAsia="Times New Roman" w:cstheme="minorHAnsi"/>
                <w:color w:val="000000"/>
                <w:lang w:eastAsia="da-DK"/>
              </w:rPr>
            </w:pPr>
            <w:ins w:id="361"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362" w:author="Claus" w:date="2018-12-13T15:25:00Z"/>
                <w:rFonts w:eastAsia="Times New Roman" w:cstheme="minorHAnsi"/>
                <w:color w:val="000000"/>
                <w:lang w:eastAsia="da-DK"/>
              </w:rPr>
            </w:pPr>
            <w:ins w:id="363"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364" w:author="Claus" w:date="2018-12-13T15:25:00Z"/>
        </w:trPr>
        <w:tc>
          <w:tcPr>
            <w:cnfStyle w:val="001000000000"/>
            <w:tcW w:w="817" w:type="dxa"/>
            <w:hideMark/>
          </w:tcPr>
          <w:p w:rsidR="006B388D" w:rsidRDefault="006B388D" w:rsidP="0022680F">
            <w:pPr>
              <w:rPr>
                <w:ins w:id="365" w:author="Claus" w:date="2018-12-13T15:25:00Z"/>
                <w:rFonts w:eastAsia="Times New Roman" w:cstheme="minorHAnsi"/>
                <w:color w:val="000000"/>
                <w:lang w:eastAsia="da-DK"/>
              </w:rPr>
            </w:pPr>
            <w:ins w:id="366"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367" w:author="Claus" w:date="2018-12-13T15:25:00Z"/>
                <w:rFonts w:eastAsia="Times New Roman" w:cstheme="minorHAnsi"/>
                <w:color w:val="000000"/>
                <w:lang w:eastAsia="da-DK"/>
              </w:rPr>
            </w:pPr>
            <w:ins w:id="368" w:author="Claus" w:date="2018-12-13T15:25:00Z">
              <w:r>
                <w:rPr>
                  <w:rFonts w:eastAsia="Times New Roman" w:cstheme="minorHAnsi"/>
                  <w:color w:val="000000"/>
                  <w:lang w:eastAsia="da-DK"/>
                </w:rPr>
                <w:t xml:space="preserve">Opret tabellerne </w:t>
              </w:r>
            </w:ins>
            <w:ins w:id="369" w:author="Claus" w:date="2018-12-13T15:26:00Z">
              <w:r>
                <w:rPr>
                  <w:rFonts w:eastAsia="Times New Roman" w:cstheme="minorHAnsi"/>
                  <w:color w:val="000000"/>
                  <w:lang w:eastAsia="da-DK"/>
                </w:rPr>
                <w:t xml:space="preserve">kunde, </w:t>
              </w:r>
              <w:proofErr w:type="spellStart"/>
              <w:r>
                <w:rPr>
                  <w:rFonts w:eastAsia="Times New Roman" w:cstheme="minorHAnsi"/>
                  <w:color w:val="000000"/>
                  <w:lang w:eastAsia="da-DK"/>
                </w:rPr>
                <w:t>postnr</w:t>
              </w:r>
              <w:proofErr w:type="spellEnd"/>
              <w:r>
                <w:rPr>
                  <w:rFonts w:eastAsia="Times New Roman" w:cstheme="minorHAnsi"/>
                  <w:color w:val="000000"/>
                  <w:lang w:eastAsia="da-DK"/>
                </w:rPr>
                <w:t>, tag, skur, forespørgsel i databasen.</w:t>
              </w:r>
            </w:ins>
          </w:p>
        </w:tc>
      </w:tr>
      <w:tr w:rsidR="006B388D" w:rsidRPr="001B0E62" w:rsidTr="0022680F">
        <w:trPr>
          <w:trHeight w:val="20"/>
          <w:ins w:id="370" w:author="Claus" w:date="2018-12-13T15:26:00Z"/>
        </w:trPr>
        <w:tc>
          <w:tcPr>
            <w:cnfStyle w:val="001000000000"/>
            <w:tcW w:w="817" w:type="dxa"/>
            <w:hideMark/>
          </w:tcPr>
          <w:p w:rsidR="006B388D" w:rsidRDefault="006B388D" w:rsidP="0022680F">
            <w:pPr>
              <w:rPr>
                <w:ins w:id="371" w:author="Claus" w:date="2018-12-13T15:26:00Z"/>
                <w:rFonts w:eastAsia="Times New Roman" w:cstheme="minorHAnsi"/>
                <w:color w:val="000000"/>
                <w:lang w:eastAsia="da-DK"/>
              </w:rPr>
            </w:pPr>
            <w:ins w:id="372"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373" w:author="Claus" w:date="2018-12-13T15:26:00Z"/>
                <w:rFonts w:eastAsia="Times New Roman" w:cstheme="minorHAnsi"/>
                <w:color w:val="000000"/>
                <w:lang w:eastAsia="da-DK"/>
              </w:rPr>
            </w:pPr>
            <w:ins w:id="374"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375" w:author="Claus" w:date="2018-12-13T15:26:00Z"/>
        </w:trPr>
        <w:tc>
          <w:tcPr>
            <w:cnfStyle w:val="001000000000"/>
            <w:tcW w:w="817" w:type="dxa"/>
            <w:hideMark/>
          </w:tcPr>
          <w:p w:rsidR="006B388D" w:rsidRDefault="006B388D" w:rsidP="0022680F">
            <w:pPr>
              <w:rPr>
                <w:ins w:id="376" w:author="Claus" w:date="2018-12-13T15:26:00Z"/>
                <w:rFonts w:eastAsia="Times New Roman" w:cstheme="minorHAnsi"/>
                <w:color w:val="000000"/>
                <w:lang w:eastAsia="da-DK"/>
              </w:rPr>
            </w:pPr>
            <w:ins w:id="377"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378" w:author="Claus" w:date="2018-12-13T15:26:00Z"/>
                <w:rFonts w:eastAsia="Times New Roman" w:cstheme="minorHAnsi"/>
                <w:color w:val="000000"/>
                <w:lang w:eastAsia="da-DK"/>
              </w:rPr>
            </w:pPr>
            <w:proofErr w:type="spellStart"/>
            <w:ins w:id="379" w:author="Claus" w:date="2018-12-13T15:26:00Z">
              <w:r>
                <w:rPr>
                  <w:rFonts w:eastAsia="Times New Roman" w:cstheme="minorHAnsi"/>
                  <w:color w:val="000000"/>
                  <w:lang w:eastAsia="da-DK"/>
                </w:rPr>
                <w:t>Connector</w:t>
              </w:r>
              <w:proofErr w:type="spellEnd"/>
              <w:r>
                <w:rPr>
                  <w:rFonts w:eastAsia="Times New Roman" w:cstheme="minorHAnsi"/>
                  <w:color w:val="000000"/>
                  <w:lang w:eastAsia="da-DK"/>
                </w:rPr>
                <w:t xml:space="preserve"> klasse til databasen.</w:t>
              </w:r>
            </w:ins>
          </w:p>
        </w:tc>
      </w:tr>
      <w:tr w:rsidR="006B388D" w:rsidRPr="001B0E62" w:rsidTr="006B388D">
        <w:trPr>
          <w:trHeight w:val="20"/>
          <w:ins w:id="380" w:author="Claus" w:date="2018-12-13T15:08:00Z"/>
        </w:trPr>
        <w:tc>
          <w:tcPr>
            <w:cnfStyle w:val="001000000000"/>
            <w:tcW w:w="817" w:type="dxa"/>
            <w:hideMark/>
          </w:tcPr>
          <w:p w:rsidR="00096E66" w:rsidRPr="001B0E62" w:rsidRDefault="006B388D" w:rsidP="0022680F">
            <w:pPr>
              <w:rPr>
                <w:ins w:id="381" w:author="Claus" w:date="2018-12-13T15:08:00Z"/>
                <w:rFonts w:eastAsia="Times New Roman" w:cstheme="minorHAnsi"/>
                <w:lang w:eastAsia="da-DK"/>
              </w:rPr>
            </w:pPr>
            <w:ins w:id="382" w:author="Claus" w:date="2018-12-13T15:23:00Z">
              <w:r>
                <w:rPr>
                  <w:rFonts w:eastAsia="Times New Roman" w:cstheme="minorHAnsi"/>
                  <w:color w:val="000000"/>
                  <w:lang w:eastAsia="da-DK"/>
                </w:rPr>
                <w:t>US-</w:t>
              </w:r>
            </w:ins>
            <w:ins w:id="383"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384" w:author="Claus" w:date="2018-12-13T15:08:00Z"/>
                <w:rFonts w:eastAsia="Times New Roman" w:cstheme="minorHAnsi"/>
                <w:lang w:eastAsia="da-DK"/>
              </w:rPr>
            </w:pPr>
            <w:ins w:id="385"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386" w:author="Claus" w:date="2018-12-13T15:08:00Z"/>
                <w:rFonts w:eastAsia="Times New Roman" w:cstheme="minorHAnsi"/>
                <w:lang w:eastAsia="da-DK"/>
              </w:rPr>
            </w:pPr>
            <w:ins w:id="387"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388" w:author="Claus" w:date="2018-12-13T15:08:00Z"/>
                <w:rFonts w:eastAsia="Times New Roman" w:cstheme="minorHAnsi"/>
                <w:lang w:eastAsia="da-DK"/>
              </w:rPr>
            </w:pPr>
            <w:ins w:id="389"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390" w:author="Claus" w:date="2018-12-13T15:08:00Z"/>
                <w:rFonts w:eastAsia="Times New Roman" w:cstheme="minorHAnsi"/>
                <w:lang w:eastAsia="da-DK"/>
              </w:rPr>
            </w:pPr>
            <w:ins w:id="391"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392" w:author="Claus" w:date="2018-12-13T15:08:00Z"/>
                <w:rFonts w:eastAsia="Times New Roman" w:cstheme="minorHAnsi"/>
                <w:lang w:eastAsia="da-DK"/>
              </w:rPr>
            </w:pPr>
            <w:ins w:id="393"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394" w:author="Claus" w:date="2018-12-13T15:08:00Z"/>
                <w:rFonts w:eastAsia="Times New Roman" w:cstheme="minorHAnsi"/>
                <w:lang w:eastAsia="da-DK"/>
              </w:rPr>
            </w:pPr>
            <w:ins w:id="395"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396" w:author="Claus" w:date="2018-12-13T15:08:00Z"/>
                <w:rFonts w:eastAsia="Times New Roman" w:cstheme="minorHAnsi"/>
                <w:lang w:eastAsia="da-DK"/>
              </w:rPr>
            </w:pPr>
            <w:ins w:id="397"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proofErr w:type="spellStart"/>
            <w:ins w:id="398" w:author="Claus" w:date="2018-12-13T15:27:00Z">
              <w:r>
                <w:rPr>
                  <w:rFonts w:eastAsia="Times New Roman" w:cstheme="minorHAnsi"/>
                  <w:color w:val="000000"/>
                  <w:lang w:eastAsia="da-DK"/>
                </w:rPr>
                <w:t>FrontController</w:t>
              </w:r>
              <w:proofErr w:type="spellEnd"/>
              <w:r>
                <w:rPr>
                  <w:rFonts w:eastAsia="Times New Roman" w:cstheme="minorHAnsi"/>
                  <w:color w:val="000000"/>
                  <w:lang w:eastAsia="da-DK"/>
                </w:rPr>
                <w:t xml:space="preserve"> opsættes.</w:t>
              </w:r>
            </w:ins>
          </w:p>
        </w:tc>
      </w:tr>
      <w:tr w:rsidR="006B388D" w:rsidRPr="001B0E62" w:rsidTr="0022680F">
        <w:trPr>
          <w:trHeight w:val="20"/>
          <w:ins w:id="399" w:author="Claus" w:date="2018-12-13T15:27:00Z"/>
        </w:trPr>
        <w:tc>
          <w:tcPr>
            <w:cnfStyle w:val="001000000000"/>
            <w:tcW w:w="817" w:type="dxa"/>
            <w:hideMark/>
          </w:tcPr>
          <w:p w:rsidR="006B388D" w:rsidRDefault="006B388D" w:rsidP="0022680F">
            <w:pPr>
              <w:rPr>
                <w:ins w:id="400" w:author="Claus" w:date="2018-12-13T15:27:00Z"/>
                <w:rFonts w:eastAsia="Times New Roman" w:cstheme="minorHAnsi"/>
                <w:color w:val="000000"/>
                <w:lang w:eastAsia="da-DK"/>
              </w:rPr>
            </w:pPr>
            <w:ins w:id="401"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402" w:author="Claus" w:date="2018-12-13T15:27:00Z"/>
                <w:rFonts w:eastAsia="Times New Roman" w:cstheme="minorHAnsi"/>
                <w:color w:val="000000"/>
                <w:lang w:eastAsia="da-DK"/>
              </w:rPr>
            </w:pPr>
            <w:proofErr w:type="spellStart"/>
            <w:ins w:id="403" w:author="Claus" w:date="2018-12-13T15:27:00Z">
              <w:r>
                <w:rPr>
                  <w:rFonts w:eastAsia="Times New Roman" w:cstheme="minorHAnsi"/>
                  <w:color w:val="000000"/>
                  <w:lang w:eastAsia="da-DK"/>
                </w:rPr>
                <w:t>Command</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pattern</w:t>
              </w:r>
              <w:proofErr w:type="spellEnd"/>
              <w:r>
                <w:rPr>
                  <w:rFonts w:eastAsia="Times New Roman" w:cstheme="minorHAnsi"/>
                  <w:color w:val="000000"/>
                  <w:lang w:eastAsia="da-DK"/>
                </w:rPr>
                <w:t xml:space="preserve"> implementeres.</w:t>
              </w:r>
            </w:ins>
          </w:p>
        </w:tc>
      </w:tr>
      <w:tr w:rsidR="006B388D" w:rsidRPr="001B0E62" w:rsidTr="0022680F">
        <w:trPr>
          <w:cnfStyle w:val="000000100000"/>
          <w:trHeight w:val="20"/>
          <w:ins w:id="404" w:author="Claus" w:date="2018-12-13T15:27:00Z"/>
        </w:trPr>
        <w:tc>
          <w:tcPr>
            <w:cnfStyle w:val="001000000000"/>
            <w:tcW w:w="817" w:type="dxa"/>
            <w:hideMark/>
          </w:tcPr>
          <w:p w:rsidR="006B388D" w:rsidRDefault="006B388D" w:rsidP="0022680F">
            <w:pPr>
              <w:rPr>
                <w:ins w:id="405" w:author="Claus" w:date="2018-12-13T15:27:00Z"/>
                <w:rFonts w:eastAsia="Times New Roman" w:cstheme="minorHAnsi"/>
                <w:color w:val="000000"/>
                <w:lang w:eastAsia="da-DK"/>
              </w:rPr>
            </w:pPr>
            <w:ins w:id="406"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407" w:author="Claus" w:date="2018-12-13T15:27:00Z"/>
                <w:rFonts w:eastAsia="Times New Roman" w:cstheme="minorHAnsi"/>
                <w:color w:val="000000"/>
                <w:lang w:eastAsia="da-DK"/>
              </w:rPr>
            </w:pPr>
            <w:ins w:id="408"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409" w:author="Claus" w:date="2018-12-13T15:27:00Z"/>
        </w:trPr>
        <w:tc>
          <w:tcPr>
            <w:cnfStyle w:val="001000000000"/>
            <w:tcW w:w="817" w:type="dxa"/>
            <w:hideMark/>
          </w:tcPr>
          <w:p w:rsidR="006B388D" w:rsidRDefault="006B388D" w:rsidP="0022680F">
            <w:pPr>
              <w:rPr>
                <w:ins w:id="410" w:author="Claus" w:date="2018-12-13T15:27:00Z"/>
                <w:rFonts w:eastAsia="Times New Roman" w:cstheme="minorHAnsi"/>
                <w:color w:val="000000"/>
                <w:lang w:eastAsia="da-DK"/>
              </w:rPr>
            </w:pPr>
            <w:ins w:id="411"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412" w:author="Claus" w:date="2018-12-13T15:27:00Z"/>
                <w:rFonts w:eastAsia="Times New Roman" w:cstheme="minorHAnsi"/>
                <w:color w:val="000000"/>
                <w:lang w:eastAsia="da-DK"/>
              </w:rPr>
            </w:pPr>
            <w:ins w:id="413"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414" w:author="Claus" w:date="2018-12-13T15:28:00Z"/>
        </w:trPr>
        <w:tc>
          <w:tcPr>
            <w:cnfStyle w:val="001000000000"/>
            <w:tcW w:w="817" w:type="dxa"/>
            <w:hideMark/>
          </w:tcPr>
          <w:p w:rsidR="006B388D" w:rsidRDefault="006B388D" w:rsidP="0022680F">
            <w:pPr>
              <w:rPr>
                <w:ins w:id="415" w:author="Claus" w:date="2018-12-13T15:28:00Z"/>
                <w:rFonts w:eastAsia="Times New Roman" w:cstheme="minorHAnsi"/>
                <w:color w:val="000000"/>
                <w:lang w:eastAsia="da-DK"/>
              </w:rPr>
            </w:pPr>
            <w:ins w:id="416"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417" w:author="Claus" w:date="2018-12-13T15:28:00Z"/>
                <w:rFonts w:eastAsia="Times New Roman" w:cstheme="minorHAnsi"/>
                <w:color w:val="000000"/>
                <w:lang w:eastAsia="da-DK"/>
              </w:rPr>
            </w:pPr>
            <w:ins w:id="418" w:author="Claus" w:date="2018-12-13T15:28:00Z">
              <w:r>
                <w:rPr>
                  <w:rFonts w:eastAsia="Times New Roman" w:cstheme="minorHAnsi"/>
                  <w:color w:val="000000"/>
                  <w:lang w:eastAsia="da-DK"/>
                </w:rPr>
                <w:t xml:space="preserve">Div. tilpasninger i </w:t>
              </w:r>
              <w:proofErr w:type="spellStart"/>
              <w:r>
                <w:rPr>
                  <w:rFonts w:eastAsia="Times New Roman" w:cstheme="minorHAnsi"/>
                  <w:color w:val="000000"/>
                  <w:lang w:eastAsia="da-DK"/>
                </w:rPr>
                <w:t>ForesporgselDAO</w:t>
              </w:r>
              <w:proofErr w:type="spellEnd"/>
              <w:r>
                <w:rPr>
                  <w:rFonts w:eastAsia="Times New Roman" w:cstheme="minorHAnsi"/>
                  <w:color w:val="000000"/>
                  <w:lang w:eastAsia="da-DK"/>
                </w:rPr>
                <w:t>.</w:t>
              </w:r>
            </w:ins>
          </w:p>
        </w:tc>
      </w:tr>
      <w:tr w:rsidR="006B388D" w:rsidRPr="0009330D" w:rsidTr="0022680F">
        <w:trPr>
          <w:trHeight w:val="20"/>
          <w:ins w:id="419" w:author="Claus" w:date="2018-12-13T15:28:00Z"/>
        </w:trPr>
        <w:tc>
          <w:tcPr>
            <w:cnfStyle w:val="001000000000"/>
            <w:tcW w:w="817" w:type="dxa"/>
            <w:hideMark/>
          </w:tcPr>
          <w:p w:rsidR="006B388D" w:rsidRDefault="006B388D" w:rsidP="0022680F">
            <w:pPr>
              <w:rPr>
                <w:ins w:id="420" w:author="Claus" w:date="2018-12-13T15:28:00Z"/>
                <w:rFonts w:eastAsia="Times New Roman" w:cstheme="minorHAnsi"/>
                <w:color w:val="000000"/>
                <w:lang w:eastAsia="da-DK"/>
              </w:rPr>
            </w:pPr>
            <w:ins w:id="421" w:author="Claus" w:date="2018-12-13T15:28:00Z">
              <w:r>
                <w:rPr>
                  <w:rFonts w:eastAsia="Times New Roman" w:cstheme="minorHAnsi"/>
                  <w:color w:val="000000"/>
                  <w:lang w:eastAsia="da-DK"/>
                </w:rPr>
                <w:t>T-47</w:t>
              </w:r>
            </w:ins>
          </w:p>
        </w:tc>
        <w:tc>
          <w:tcPr>
            <w:tcW w:w="9037" w:type="dxa"/>
            <w:gridSpan w:val="6"/>
            <w:hideMark/>
          </w:tcPr>
          <w:p w:rsidR="006B388D" w:rsidRPr="006B388D" w:rsidRDefault="002A162A" w:rsidP="006B388D">
            <w:pPr>
              <w:spacing w:after="200" w:line="276" w:lineRule="auto"/>
              <w:ind w:left="720"/>
              <w:contextualSpacing/>
              <w:cnfStyle w:val="000000000000"/>
              <w:rPr>
                <w:ins w:id="422" w:author="Claus" w:date="2018-12-13T15:28:00Z"/>
                <w:rFonts w:eastAsia="Times New Roman" w:cstheme="minorHAnsi"/>
                <w:color w:val="000000"/>
                <w:lang w:val="en-US" w:eastAsia="da-DK"/>
                <w:rPrChange w:id="423" w:author="Claus" w:date="2018-12-13T15:29:00Z">
                  <w:rPr>
                    <w:ins w:id="424" w:author="Claus" w:date="2018-12-13T15:28:00Z"/>
                    <w:rFonts w:eastAsia="Times New Roman" w:cstheme="minorHAnsi"/>
                    <w:color w:val="000000"/>
                    <w:lang w:eastAsia="da-DK"/>
                  </w:rPr>
                </w:rPrChange>
              </w:rPr>
            </w:pPr>
            <w:proofErr w:type="spellStart"/>
            <w:ins w:id="425" w:author="Claus" w:date="2018-12-13T15:28:00Z">
              <w:r w:rsidRPr="002A162A">
                <w:rPr>
                  <w:rFonts w:eastAsia="Times New Roman" w:cstheme="minorHAnsi"/>
                  <w:color w:val="000000"/>
                  <w:lang w:val="en-US" w:eastAsia="da-DK"/>
                  <w:rPrChange w:id="426" w:author="Claus" w:date="2018-12-13T15:29:00Z">
                    <w:rPr>
                      <w:rFonts w:eastAsia="Times New Roman" w:cstheme="minorHAnsi"/>
                      <w:color w:val="000000"/>
                      <w:lang w:eastAsia="da-DK"/>
                    </w:rPr>
                  </w:rPrChange>
                </w:rPr>
                <w:t>UnknownCommand</w:t>
              </w:r>
              <w:proofErr w:type="spellEnd"/>
              <w:r w:rsidRPr="002A162A">
                <w:rPr>
                  <w:rFonts w:eastAsia="Times New Roman" w:cstheme="minorHAnsi"/>
                  <w:color w:val="000000"/>
                  <w:lang w:val="en-US" w:eastAsia="da-DK"/>
                  <w:rPrChange w:id="427" w:author="Claus" w:date="2018-12-13T15:29:00Z">
                    <w:rPr>
                      <w:rFonts w:eastAsia="Times New Roman" w:cstheme="minorHAnsi"/>
                      <w:color w:val="000000"/>
                      <w:lang w:eastAsia="da-DK"/>
                    </w:rPr>
                  </w:rPrChange>
                </w:rPr>
                <w:t xml:space="preserve">, </w:t>
              </w:r>
            </w:ins>
            <w:proofErr w:type="spellStart"/>
            <w:ins w:id="428" w:author="Claus" w:date="2018-12-13T15:29:00Z">
              <w:r w:rsidRPr="002A162A">
                <w:rPr>
                  <w:rFonts w:eastAsia="Times New Roman" w:cstheme="minorHAnsi"/>
                  <w:color w:val="000000"/>
                  <w:lang w:val="en-US" w:eastAsia="da-DK"/>
                  <w:rPrChange w:id="429" w:author="Claus" w:date="2018-12-13T15:29:00Z">
                    <w:rPr>
                      <w:rFonts w:eastAsia="Times New Roman" w:cstheme="minorHAnsi"/>
                      <w:color w:val="000000"/>
                      <w:lang w:eastAsia="da-DK"/>
                    </w:rPr>
                  </w:rPrChange>
                </w:rPr>
                <w:t>ShowSingleRequestCommand</w:t>
              </w:r>
              <w:proofErr w:type="spellEnd"/>
              <w:r w:rsidRPr="002A162A">
                <w:rPr>
                  <w:rFonts w:eastAsia="Times New Roman" w:cstheme="minorHAnsi"/>
                  <w:color w:val="000000"/>
                  <w:lang w:val="en-US" w:eastAsia="da-DK"/>
                  <w:rPrChange w:id="430" w:author="Claus" w:date="2018-12-13T15:29:00Z">
                    <w:rPr>
                      <w:rFonts w:eastAsia="Times New Roman" w:cstheme="minorHAnsi"/>
                      <w:color w:val="000000"/>
                      <w:lang w:eastAsia="da-DK"/>
                    </w:rPr>
                  </w:rPrChange>
                </w:rPr>
                <w:t xml:space="preserve"> </w:t>
              </w:r>
              <w:proofErr w:type="spellStart"/>
              <w:r w:rsidRPr="002A162A">
                <w:rPr>
                  <w:rFonts w:eastAsia="Times New Roman" w:cstheme="minorHAnsi"/>
                  <w:color w:val="000000"/>
                  <w:lang w:val="en-US" w:eastAsia="da-DK"/>
                  <w:rPrChange w:id="431" w:author="Claus" w:date="2018-12-13T15:29:00Z">
                    <w:rPr>
                      <w:rFonts w:eastAsia="Times New Roman" w:cstheme="minorHAnsi"/>
                      <w:color w:val="000000"/>
                      <w:lang w:eastAsia="da-DK"/>
                    </w:rPr>
                  </w:rPrChange>
                </w:rPr>
                <w:t>og</w:t>
              </w:r>
              <w:proofErr w:type="spellEnd"/>
              <w:r w:rsidRPr="002A162A">
                <w:rPr>
                  <w:rFonts w:eastAsia="Times New Roman" w:cstheme="minorHAnsi"/>
                  <w:color w:val="000000"/>
                  <w:lang w:val="en-US" w:eastAsia="da-DK"/>
                  <w:rPrChange w:id="432" w:author="Claus" w:date="2018-12-13T15:29:00Z">
                    <w:rPr>
                      <w:rFonts w:eastAsia="Times New Roman" w:cstheme="minorHAnsi"/>
                      <w:color w:val="000000"/>
                      <w:lang w:eastAsia="da-DK"/>
                    </w:rPr>
                  </w:rPrChange>
                </w:rPr>
                <w:t xml:space="preserve"> </w:t>
              </w:r>
              <w:proofErr w:type="spellStart"/>
              <w:r w:rsidRPr="002A162A">
                <w:rPr>
                  <w:rFonts w:eastAsia="Times New Roman" w:cstheme="minorHAnsi"/>
                  <w:color w:val="000000"/>
                  <w:lang w:val="en-US" w:eastAsia="da-DK"/>
                  <w:rPrChange w:id="433" w:author="Claus" w:date="2018-12-13T15:29:00Z">
                    <w:rPr>
                      <w:rFonts w:eastAsia="Times New Roman" w:cstheme="minorHAnsi"/>
                      <w:color w:val="000000"/>
                      <w:lang w:eastAsia="da-DK"/>
                    </w:rPr>
                  </w:rPrChange>
                </w:rPr>
                <w:t>ShowRequestsCommand</w:t>
              </w:r>
              <w:proofErr w:type="spellEnd"/>
              <w:r w:rsidRPr="002A162A">
                <w:rPr>
                  <w:rFonts w:eastAsia="Times New Roman" w:cstheme="minorHAnsi"/>
                  <w:color w:val="000000"/>
                  <w:lang w:val="en-US" w:eastAsia="da-DK"/>
                  <w:rPrChange w:id="434" w:author="Claus" w:date="2018-12-13T15:29:00Z">
                    <w:rPr>
                      <w:rFonts w:eastAsia="Times New Roman" w:cstheme="minorHAnsi"/>
                      <w:color w:val="000000"/>
                      <w:lang w:eastAsia="da-DK"/>
                    </w:rPr>
                  </w:rPrChange>
                </w:rPr>
                <w:t xml:space="preserve"> </w:t>
              </w:r>
              <w:r w:rsidR="006B388D">
                <w:rPr>
                  <w:rFonts w:eastAsia="Times New Roman" w:cstheme="minorHAnsi"/>
                  <w:color w:val="000000"/>
                  <w:lang w:val="en-US" w:eastAsia="da-DK"/>
                </w:rPr>
                <w:t>laves</w:t>
              </w:r>
              <w:r w:rsidRPr="002A162A">
                <w:rPr>
                  <w:rFonts w:eastAsia="Times New Roman" w:cstheme="minorHAnsi"/>
                  <w:color w:val="000000"/>
                  <w:lang w:val="en-US" w:eastAsia="da-DK"/>
                  <w:rPrChange w:id="435"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436" w:author="Claus" w:date="2018-12-13T15:29:00Z"/>
        </w:trPr>
        <w:tc>
          <w:tcPr>
            <w:cnfStyle w:val="001000000000"/>
            <w:tcW w:w="817" w:type="dxa"/>
            <w:hideMark/>
          </w:tcPr>
          <w:p w:rsidR="006B388D" w:rsidRDefault="006B388D" w:rsidP="0022680F">
            <w:pPr>
              <w:rPr>
                <w:ins w:id="437" w:author="Claus" w:date="2018-12-13T15:29:00Z"/>
                <w:rFonts w:eastAsia="Times New Roman" w:cstheme="minorHAnsi"/>
                <w:color w:val="000000"/>
                <w:lang w:eastAsia="da-DK"/>
              </w:rPr>
            </w:pPr>
            <w:ins w:id="438" w:author="Claus" w:date="2018-12-13T15:29:00Z">
              <w:r>
                <w:rPr>
                  <w:rFonts w:eastAsia="Times New Roman" w:cstheme="minorHAnsi"/>
                  <w:color w:val="000000"/>
                  <w:lang w:eastAsia="da-DK"/>
                </w:rPr>
                <w:t>T-48</w:t>
              </w:r>
            </w:ins>
          </w:p>
        </w:tc>
        <w:tc>
          <w:tcPr>
            <w:tcW w:w="9037" w:type="dxa"/>
            <w:gridSpan w:val="6"/>
            <w:hideMark/>
          </w:tcPr>
          <w:p w:rsidR="0009330D" w:rsidRDefault="002A162A">
            <w:pPr>
              <w:spacing w:after="200" w:line="276" w:lineRule="auto"/>
              <w:contextualSpacing/>
              <w:cnfStyle w:val="000000100000"/>
              <w:rPr>
                <w:ins w:id="439" w:author="Claus" w:date="2018-12-13T15:29:00Z"/>
                <w:rFonts w:eastAsia="Times New Roman" w:cstheme="minorHAnsi"/>
                <w:color w:val="000000"/>
                <w:lang w:eastAsia="da-DK"/>
                <w:rPrChange w:id="440" w:author="Claus" w:date="2018-12-13T15:29:00Z">
                  <w:rPr>
                    <w:ins w:id="441" w:author="Claus" w:date="2018-12-13T15:29:00Z"/>
                    <w:rFonts w:eastAsia="Times New Roman" w:cstheme="minorHAnsi"/>
                    <w:color w:val="000000"/>
                    <w:lang w:val="en-US" w:eastAsia="da-DK"/>
                  </w:rPr>
                </w:rPrChange>
              </w:rPr>
              <w:pPrChange w:id="442" w:author="Claus" w:date="2018-12-14T11:22:00Z">
                <w:pPr>
                  <w:spacing w:after="200" w:line="276" w:lineRule="auto"/>
                  <w:ind w:left="720"/>
                  <w:contextualSpacing/>
                  <w:cnfStyle w:val="000000100000"/>
                </w:pPr>
              </w:pPrChange>
            </w:pPr>
            <w:ins w:id="443" w:author="Claus" w:date="2018-12-13T15:29:00Z">
              <w:r w:rsidRPr="002A162A">
                <w:rPr>
                  <w:rFonts w:eastAsia="Times New Roman" w:cstheme="minorHAnsi"/>
                  <w:color w:val="000000"/>
                  <w:lang w:eastAsia="da-DK"/>
                  <w:rPrChange w:id="444"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w:t>
              </w:r>
              <w:proofErr w:type="spellStart"/>
              <w:r w:rsidR="006B388D">
                <w:rPr>
                  <w:rFonts w:eastAsia="Times New Roman" w:cstheme="minorHAnsi"/>
                  <w:color w:val="000000"/>
                  <w:lang w:eastAsia="da-DK"/>
                </w:rPr>
                <w:t>Exception</w:t>
              </w:r>
              <w:proofErr w:type="spellEnd"/>
              <w:r w:rsidR="006B388D">
                <w:rPr>
                  <w:rFonts w:eastAsia="Times New Roman" w:cstheme="minorHAnsi"/>
                  <w:color w:val="000000"/>
                  <w:lang w:eastAsia="da-DK"/>
                </w:rPr>
                <w:t xml:space="preserve"> </w:t>
              </w:r>
              <w:r w:rsidRPr="002A162A">
                <w:rPr>
                  <w:rFonts w:eastAsia="Times New Roman" w:cstheme="minorHAnsi"/>
                  <w:color w:val="000000"/>
                  <w:lang w:eastAsia="da-DK"/>
                  <w:rPrChange w:id="445" w:author="Claus" w:date="2018-12-13T15:29:00Z">
                    <w:rPr>
                      <w:rFonts w:eastAsia="Times New Roman" w:cstheme="minorHAnsi"/>
                      <w:color w:val="000000"/>
                      <w:lang w:val="en-US" w:eastAsia="da-DK"/>
                    </w:rPr>
                  </w:rPrChange>
                </w:rPr>
                <w:t>system.</w:t>
              </w:r>
            </w:ins>
          </w:p>
        </w:tc>
      </w:tr>
      <w:tr w:rsidR="006B388D" w:rsidRPr="006B388D" w:rsidTr="0022680F">
        <w:trPr>
          <w:trHeight w:val="20"/>
          <w:ins w:id="446" w:author="Claus" w:date="2018-12-13T15:29:00Z"/>
        </w:trPr>
        <w:tc>
          <w:tcPr>
            <w:cnfStyle w:val="001000000000"/>
            <w:tcW w:w="817" w:type="dxa"/>
            <w:hideMark/>
          </w:tcPr>
          <w:p w:rsidR="006B388D" w:rsidRDefault="006B388D" w:rsidP="0022680F">
            <w:pPr>
              <w:rPr>
                <w:ins w:id="447" w:author="Claus" w:date="2018-12-13T15:29:00Z"/>
                <w:rFonts w:eastAsia="Times New Roman" w:cstheme="minorHAnsi"/>
                <w:color w:val="000000"/>
                <w:lang w:eastAsia="da-DK"/>
              </w:rPr>
            </w:pPr>
            <w:ins w:id="448"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449" w:author="Claus" w:date="2018-12-13T15:29:00Z"/>
                <w:rFonts w:eastAsia="Times New Roman" w:cstheme="minorHAnsi"/>
                <w:color w:val="000000"/>
                <w:lang w:eastAsia="da-DK"/>
              </w:rPr>
            </w:pPr>
            <w:ins w:id="450" w:author="Claus" w:date="2018-12-13T15:29:00Z">
              <w:r>
                <w:rPr>
                  <w:rFonts w:eastAsia="Times New Roman" w:cstheme="minorHAnsi"/>
                  <w:color w:val="000000"/>
                  <w:lang w:eastAsia="da-DK"/>
                </w:rPr>
                <w:t xml:space="preserve">Filer med konstanter til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 xml:space="preserve"> og Pages.</w:t>
              </w:r>
            </w:ins>
          </w:p>
        </w:tc>
      </w:tr>
      <w:tr w:rsidR="006B388D" w:rsidRPr="006B388D" w:rsidTr="0022680F">
        <w:trPr>
          <w:cnfStyle w:val="000000100000"/>
          <w:trHeight w:val="20"/>
          <w:ins w:id="451" w:author="Claus" w:date="2018-12-13T15:30:00Z"/>
        </w:trPr>
        <w:tc>
          <w:tcPr>
            <w:cnfStyle w:val="001000000000"/>
            <w:tcW w:w="817" w:type="dxa"/>
            <w:hideMark/>
          </w:tcPr>
          <w:p w:rsidR="006B388D" w:rsidRDefault="006B388D" w:rsidP="0022680F">
            <w:pPr>
              <w:rPr>
                <w:ins w:id="452" w:author="Claus" w:date="2018-12-13T15:30:00Z"/>
                <w:rFonts w:eastAsia="Times New Roman" w:cstheme="minorHAnsi"/>
                <w:color w:val="000000"/>
                <w:lang w:eastAsia="da-DK"/>
              </w:rPr>
            </w:pPr>
            <w:ins w:id="453"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454" w:author="Claus" w:date="2018-12-13T15:30:00Z"/>
                <w:rFonts w:eastAsia="Times New Roman" w:cstheme="minorHAnsi"/>
                <w:color w:val="000000"/>
                <w:lang w:eastAsia="da-DK"/>
              </w:rPr>
            </w:pPr>
            <w:ins w:id="455" w:author="Claus" w:date="2018-12-13T15:30:00Z">
              <w:r>
                <w:rPr>
                  <w:rFonts w:eastAsia="Times New Roman" w:cstheme="minorHAnsi"/>
                  <w:color w:val="000000"/>
                  <w:lang w:eastAsia="da-DK"/>
                </w:rPr>
                <w:t>Facade i data lag.</w:t>
              </w:r>
            </w:ins>
          </w:p>
        </w:tc>
      </w:tr>
      <w:tr w:rsidR="006B388D" w:rsidRPr="006B388D" w:rsidTr="0022680F">
        <w:trPr>
          <w:trHeight w:val="20"/>
          <w:ins w:id="456" w:author="Claus" w:date="2018-12-13T15:30:00Z"/>
        </w:trPr>
        <w:tc>
          <w:tcPr>
            <w:cnfStyle w:val="001000000000"/>
            <w:tcW w:w="817" w:type="dxa"/>
            <w:hideMark/>
          </w:tcPr>
          <w:p w:rsidR="006B388D" w:rsidRDefault="006B388D" w:rsidP="0022680F">
            <w:pPr>
              <w:rPr>
                <w:ins w:id="457" w:author="Claus" w:date="2018-12-13T15:30:00Z"/>
                <w:rFonts w:eastAsia="Times New Roman" w:cstheme="minorHAnsi"/>
                <w:color w:val="000000"/>
                <w:lang w:eastAsia="da-DK"/>
              </w:rPr>
            </w:pPr>
            <w:ins w:id="458"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459" w:author="Claus" w:date="2018-12-13T15:30:00Z"/>
                <w:rFonts w:eastAsia="Times New Roman" w:cstheme="minorHAnsi"/>
                <w:color w:val="000000"/>
                <w:lang w:eastAsia="da-DK"/>
              </w:rPr>
            </w:pPr>
            <w:proofErr w:type="spellStart"/>
            <w:ins w:id="460" w:author="Claus" w:date="2018-12-13T15:30:00Z">
              <w:r>
                <w:rPr>
                  <w:rFonts w:eastAsia="Times New Roman" w:cstheme="minorHAnsi"/>
                  <w:color w:val="000000"/>
                  <w:lang w:eastAsia="da-DK"/>
                </w:rPr>
                <w:t>Try</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catch</w:t>
              </w:r>
              <w:proofErr w:type="spellEnd"/>
              <w:r>
                <w:rPr>
                  <w:rFonts w:eastAsia="Times New Roman" w:cstheme="minorHAnsi"/>
                  <w:color w:val="000000"/>
                  <w:lang w:eastAsia="da-DK"/>
                </w:rPr>
                <w:t xml:space="preserve"> i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w:t>
              </w:r>
            </w:ins>
          </w:p>
        </w:tc>
      </w:tr>
      <w:tr w:rsidR="006B388D" w:rsidRPr="006B388D" w:rsidTr="0022680F">
        <w:trPr>
          <w:cnfStyle w:val="000000100000"/>
          <w:trHeight w:val="20"/>
          <w:ins w:id="461" w:author="Claus" w:date="2018-12-13T15:30:00Z"/>
        </w:trPr>
        <w:tc>
          <w:tcPr>
            <w:cnfStyle w:val="001000000000"/>
            <w:tcW w:w="817" w:type="dxa"/>
            <w:hideMark/>
          </w:tcPr>
          <w:p w:rsidR="006B388D" w:rsidRDefault="006B388D" w:rsidP="0022680F">
            <w:pPr>
              <w:rPr>
                <w:ins w:id="462" w:author="Claus" w:date="2018-12-13T15:30:00Z"/>
                <w:rFonts w:eastAsia="Times New Roman" w:cstheme="minorHAnsi"/>
                <w:color w:val="000000"/>
                <w:lang w:eastAsia="da-DK"/>
              </w:rPr>
            </w:pPr>
            <w:ins w:id="463"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464" w:author="Claus" w:date="2018-12-13T15:30:00Z"/>
                <w:rFonts w:eastAsia="Times New Roman" w:cstheme="minorHAnsi"/>
                <w:color w:val="000000"/>
                <w:lang w:eastAsia="da-DK"/>
              </w:rPr>
            </w:pPr>
            <w:ins w:id="465"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466" w:author="Claus" w:date="2018-12-13T15:30:00Z"/>
        </w:trPr>
        <w:tc>
          <w:tcPr>
            <w:cnfStyle w:val="001000000000"/>
            <w:tcW w:w="817" w:type="dxa"/>
            <w:hideMark/>
          </w:tcPr>
          <w:p w:rsidR="006B388D" w:rsidRDefault="006B388D" w:rsidP="0022680F">
            <w:pPr>
              <w:rPr>
                <w:ins w:id="467" w:author="Claus" w:date="2018-12-13T15:30:00Z"/>
                <w:rFonts w:eastAsia="Times New Roman" w:cstheme="minorHAnsi"/>
                <w:color w:val="000000"/>
                <w:lang w:eastAsia="da-DK"/>
              </w:rPr>
            </w:pPr>
            <w:ins w:id="468"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469" w:author="Claus" w:date="2018-12-13T15:30:00Z"/>
                <w:rFonts w:eastAsia="Times New Roman" w:cstheme="minorHAnsi"/>
                <w:color w:val="000000"/>
                <w:lang w:eastAsia="da-DK"/>
              </w:rPr>
            </w:pPr>
            <w:ins w:id="470"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471" w:author="Claus" w:date="2018-12-13T15:08:00Z"/>
        </w:trPr>
        <w:tc>
          <w:tcPr>
            <w:cnfStyle w:val="001000000000"/>
            <w:tcW w:w="817" w:type="dxa"/>
            <w:hideMark/>
          </w:tcPr>
          <w:p w:rsidR="00096E66" w:rsidRPr="001B0E62" w:rsidRDefault="006B388D" w:rsidP="0022680F">
            <w:pPr>
              <w:rPr>
                <w:ins w:id="472" w:author="Claus" w:date="2018-12-13T15:08:00Z"/>
                <w:rFonts w:eastAsia="Times New Roman" w:cstheme="minorHAnsi"/>
                <w:lang w:eastAsia="da-DK"/>
              </w:rPr>
            </w:pPr>
            <w:ins w:id="473" w:author="Claus" w:date="2018-12-13T15:23:00Z">
              <w:r>
                <w:rPr>
                  <w:rFonts w:eastAsia="Times New Roman" w:cstheme="minorHAnsi"/>
                  <w:color w:val="000000"/>
                  <w:lang w:eastAsia="da-DK"/>
                </w:rPr>
                <w:t>US-</w:t>
              </w:r>
            </w:ins>
            <w:ins w:id="474"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475" w:author="Claus" w:date="2018-12-13T15:08:00Z"/>
                <w:rFonts w:eastAsia="Times New Roman" w:cstheme="minorHAnsi"/>
                <w:lang w:eastAsia="da-DK"/>
              </w:rPr>
            </w:pPr>
            <w:ins w:id="476"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477" w:author="Claus" w:date="2018-12-13T15:08:00Z"/>
                <w:rFonts w:eastAsia="Times New Roman" w:cstheme="minorHAnsi"/>
                <w:lang w:eastAsia="da-DK"/>
              </w:rPr>
            </w:pPr>
            <w:ins w:id="478"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479" w:author="Claus" w:date="2018-12-13T15:08:00Z"/>
                <w:rFonts w:eastAsia="Times New Roman" w:cstheme="minorHAnsi"/>
                <w:lang w:eastAsia="da-DK"/>
              </w:rPr>
            </w:pPr>
            <w:ins w:id="480"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481" w:author="Claus" w:date="2018-12-13T15:08:00Z"/>
                <w:rFonts w:eastAsia="Times New Roman" w:cstheme="minorHAnsi"/>
                <w:color w:val="000000"/>
                <w:lang w:eastAsia="da-DK"/>
              </w:rPr>
            </w:pPr>
            <w:ins w:id="482"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483" w:author="Claus" w:date="2018-12-13T15:08:00Z"/>
                <w:rFonts w:eastAsia="Times New Roman" w:cstheme="minorHAnsi"/>
                <w:color w:val="000000"/>
                <w:lang w:eastAsia="da-DK"/>
              </w:rPr>
            </w:pPr>
            <w:ins w:id="484"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485" w:author="Claus" w:date="2018-12-13T15:08:00Z"/>
                <w:rFonts w:eastAsia="Times New Roman" w:cstheme="minorHAnsi"/>
                <w:color w:val="000000"/>
                <w:lang w:eastAsia="da-DK"/>
              </w:rPr>
            </w:pPr>
            <w:ins w:id="486"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487" w:author="Claus" w:date="2018-12-13T15:08:00Z"/>
                <w:rFonts w:eastAsia="Times New Roman" w:cstheme="minorHAnsi"/>
                <w:color w:val="000000"/>
                <w:lang w:eastAsia="da-DK"/>
              </w:rPr>
            </w:pPr>
            <w:ins w:id="488"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489" w:author="Claus" w:date="2018-12-13T15:08:00Z"/>
                <w:rFonts w:eastAsia="Times New Roman" w:cstheme="minorHAnsi"/>
                <w:lang w:eastAsia="da-DK"/>
              </w:rPr>
            </w:pPr>
            <w:ins w:id="490" w:author="Claus" w:date="2018-12-13T15:08:00Z">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ins>
          </w:p>
        </w:tc>
        <w:tc>
          <w:tcPr>
            <w:tcW w:w="1026" w:type="dxa"/>
            <w:hideMark/>
          </w:tcPr>
          <w:p w:rsidR="00096E66" w:rsidRPr="001B0E62" w:rsidRDefault="00096E66" w:rsidP="0022680F">
            <w:pPr>
              <w:cnfStyle w:val="000000100000"/>
              <w:rPr>
                <w:ins w:id="491" w:author="Claus" w:date="2018-12-13T15:08:00Z"/>
                <w:rFonts w:eastAsia="Times New Roman" w:cstheme="minorHAnsi"/>
                <w:lang w:eastAsia="da-DK"/>
              </w:rPr>
            </w:pPr>
            <w:ins w:id="492" w:author="Claus" w:date="2018-12-13T15:08:00Z">
              <w:r w:rsidRPr="001B0E62">
                <w:rPr>
                  <w:rFonts w:eastAsia="Times New Roman" w:cstheme="minorHAnsi"/>
                  <w:color w:val="000000"/>
                  <w:lang w:eastAsia="da-DK"/>
                </w:rPr>
                <w:t xml:space="preserve"> </w:t>
              </w:r>
            </w:ins>
          </w:p>
        </w:tc>
        <w:tc>
          <w:tcPr>
            <w:tcW w:w="1890" w:type="dxa"/>
            <w:hideMark/>
          </w:tcPr>
          <w:p w:rsidR="00096E66" w:rsidRPr="001B0E62" w:rsidRDefault="00096E66" w:rsidP="0022680F">
            <w:pPr>
              <w:cnfStyle w:val="000000100000"/>
              <w:rPr>
                <w:ins w:id="493" w:author="Claus" w:date="2018-12-13T15:08:00Z"/>
                <w:rFonts w:eastAsia="Times New Roman" w:cstheme="minorHAnsi"/>
                <w:lang w:eastAsia="da-DK"/>
              </w:rPr>
            </w:pPr>
            <w:ins w:id="494"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495" w:author="Claus" w:date="2018-12-13T15:08:00Z"/>
                <w:rFonts w:eastAsia="Times New Roman" w:cstheme="minorHAnsi"/>
                <w:lang w:eastAsia="da-DK"/>
              </w:rPr>
            </w:pPr>
            <w:ins w:id="496"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w:t>
            </w:r>
            <w:proofErr w:type="spellStart"/>
            <w:r>
              <w:rPr>
                <w:rFonts w:eastAsia="Times New Roman" w:cstheme="minorHAnsi"/>
                <w:color w:val="000000"/>
                <w:lang w:eastAsia="da-DK"/>
              </w:rPr>
              <w:t>tasks</w:t>
            </w:r>
            <w:proofErr w:type="spellEnd"/>
            <w:r>
              <w:rPr>
                <w:rFonts w:eastAsia="Times New Roman" w:cstheme="minorHAnsi"/>
                <w:color w:val="000000"/>
                <w:lang w:eastAsia="da-DK"/>
              </w:rPr>
              <w:t xml:space="preserve"> – da denne </w:t>
            </w:r>
            <w:commentRangeStart w:id="497"/>
            <w:proofErr w:type="spellStart"/>
            <w:r>
              <w:rPr>
                <w:rFonts w:eastAsia="Times New Roman" w:cstheme="minorHAnsi"/>
                <w:color w:val="000000"/>
                <w:lang w:eastAsia="da-DK"/>
              </w:rPr>
              <w:t>User</w:t>
            </w:r>
            <w:proofErr w:type="spellEnd"/>
            <w:r>
              <w:rPr>
                <w:rFonts w:eastAsia="Times New Roman" w:cstheme="minorHAnsi"/>
                <w:color w:val="000000"/>
                <w:lang w:eastAsia="da-DK"/>
              </w:rPr>
              <w:t xml:space="preserve"> Story ikke er planlagt.</w:t>
            </w:r>
            <w:commentRangeEnd w:id="497"/>
            <w:r w:rsidR="0022680F">
              <w:rPr>
                <w:rStyle w:val="Kommentarhenvisning"/>
                <w:b w:val="0"/>
                <w:bCs w:val="0"/>
                <w:color w:val="auto"/>
              </w:rPr>
              <w:commentReference w:id="497"/>
            </w:r>
          </w:p>
        </w:tc>
      </w:tr>
    </w:tbl>
    <w:p w:rsidR="002C605A" w:rsidRDefault="002C605A" w:rsidP="00552589">
      <w:pPr>
        <w:rPr>
          <w:ins w:id="498" w:author="Claus" w:date="2018-12-13T14:16:00Z"/>
        </w:rPr>
      </w:pPr>
    </w:p>
    <w:p w:rsidR="002C605A" w:rsidRDefault="002C605A" w:rsidP="00552589"/>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09330D" w:rsidRDefault="00A76C8B">
      <w:pPr>
        <w:pStyle w:val="Overskrift1"/>
        <w:rPr>
          <w:ins w:id="499" w:author="Claus" w:date="2018-12-14T11:23:00Z"/>
        </w:rPr>
        <w:pPrChange w:id="500" w:author="Claus" w:date="2018-12-13T15:52:00Z">
          <w:pPr/>
        </w:pPrChange>
      </w:pPr>
      <w:ins w:id="501" w:author="Claus" w:date="2018-12-13T15:52:00Z">
        <w:r>
          <w:t>Domænemodel og ER diagram</w:t>
        </w:r>
      </w:ins>
    </w:p>
    <w:p w:rsidR="00323B0D" w:rsidRDefault="0081437D" w:rsidP="0081437D">
      <w:pPr>
        <w:rPr>
          <w:ins w:id="502" w:author="Claus" w:date="2018-12-15T12:10:00Z"/>
        </w:rPr>
      </w:pPr>
      <w:ins w:id="503" w:author="Claus" w:date="2018-12-14T11:23:00Z">
        <w:r>
          <w:t>Som nævnt i afsnittet ’Krav’</w:t>
        </w:r>
      </w:ins>
      <w:ins w:id="504" w:author="Claus" w:date="2018-12-14T11:24:00Z">
        <w:r>
          <w:t xml:space="preserve">, har vi afledt en række kandidatklasser fra de funktionelle krav. </w:t>
        </w:r>
      </w:ins>
      <w:ins w:id="505" w:author="Claus" w:date="2018-12-15T12:07:00Z">
        <w:r w:rsidR="00323B0D">
          <w:t xml:space="preserve">I listen findes også en række beregningsfunktioner med høj kompleksitet. </w:t>
        </w:r>
      </w:ins>
      <w:ins w:id="506" w:author="Claus" w:date="2018-12-15T12:08:00Z">
        <w:r w:rsidR="00323B0D">
          <w:t xml:space="preserve">Disse har vi forsøgt at deltaljere vha. </w:t>
        </w:r>
        <w:commentRangeStart w:id="507"/>
        <w:r w:rsidR="00323B0D">
          <w:t>pseudokode</w:t>
        </w:r>
      </w:ins>
      <w:ins w:id="508" w:author="Claus" w:date="2018-12-15T12:24:00Z">
        <w:r w:rsidR="001B2587">
          <w:t>, se afsnittet om kode</w:t>
        </w:r>
        <w:commentRangeEnd w:id="507"/>
        <w:r w:rsidR="001B2587">
          <w:rPr>
            <w:rStyle w:val="Kommentarhenvisning"/>
          </w:rPr>
          <w:commentReference w:id="507"/>
        </w:r>
        <w:r w:rsidR="001B2587">
          <w:t>,</w:t>
        </w:r>
      </w:ins>
      <w:ins w:id="509" w:author="Claus" w:date="2018-12-15T12:08:00Z">
        <w:r w:rsidR="00323B0D">
          <w:t xml:space="preserve"> ligesom vi har gransket interviewet nøjere, for at opnå en dybere forståelse af problemområdet</w:t>
        </w:r>
      </w:ins>
      <w:ins w:id="510" w:author="Claus" w:date="2018-12-15T12:09:00Z">
        <w:r w:rsidR="00323B0D">
          <w:t xml:space="preserve"> med fokus på carporte og deres bestanddele. </w:t>
        </w:r>
      </w:ins>
    </w:p>
    <w:p w:rsidR="0081437D" w:rsidRDefault="00323B0D" w:rsidP="0081437D">
      <w:pPr>
        <w:rPr>
          <w:ins w:id="511" w:author="Claus" w:date="2018-12-14T11:39:00Z"/>
        </w:rPr>
      </w:pPr>
      <w:ins w:id="512" w:author="Claus" w:date="2018-12-15T12:10:00Z">
        <w:r>
          <w:t>S</w:t>
        </w:r>
      </w:ins>
      <w:ins w:id="513"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514" w:author="Claus" w:date="2018-12-14T11:41:00Z"/>
        </w:trPr>
        <w:tc>
          <w:tcPr>
            <w:tcW w:w="1955" w:type="dxa"/>
          </w:tcPr>
          <w:p w:rsidR="00984CD6" w:rsidRDefault="00984CD6" w:rsidP="00A43C50">
            <w:pPr>
              <w:rPr>
                <w:ins w:id="515" w:author="Claus" w:date="2018-12-14T11:41:00Z"/>
                <w:i/>
              </w:rPr>
            </w:pPr>
            <w:ins w:id="516" w:author="Claus" w:date="2018-12-14T11:41:00Z">
              <w:r>
                <w:rPr>
                  <w:i/>
                </w:rPr>
                <w:t>Carport</w:t>
              </w:r>
            </w:ins>
          </w:p>
        </w:tc>
        <w:tc>
          <w:tcPr>
            <w:tcW w:w="1955" w:type="dxa"/>
          </w:tcPr>
          <w:p w:rsidR="00984CD6" w:rsidRDefault="00984CD6" w:rsidP="00A43C50">
            <w:pPr>
              <w:rPr>
                <w:ins w:id="517" w:author="Claus" w:date="2018-12-14T11:41:00Z"/>
                <w:i/>
              </w:rPr>
            </w:pPr>
            <w:ins w:id="518" w:author="Claus" w:date="2018-12-14T11:41:00Z">
              <w:r>
                <w:rPr>
                  <w:i/>
                </w:rPr>
                <w:t>Tegning</w:t>
              </w:r>
            </w:ins>
            <w:ins w:id="519" w:author="Claus" w:date="2018-12-14T11:55:00Z">
              <w:r w:rsidR="0082141B">
                <w:rPr>
                  <w:i/>
                </w:rPr>
                <w:t>*</w:t>
              </w:r>
            </w:ins>
          </w:p>
        </w:tc>
        <w:tc>
          <w:tcPr>
            <w:tcW w:w="1956" w:type="dxa"/>
          </w:tcPr>
          <w:p w:rsidR="00984CD6" w:rsidRDefault="00984CD6" w:rsidP="00A43C50">
            <w:pPr>
              <w:rPr>
                <w:ins w:id="520" w:author="Claus" w:date="2018-12-14T11:41:00Z"/>
                <w:i/>
              </w:rPr>
            </w:pPr>
            <w:ins w:id="521" w:author="Claus" w:date="2018-12-14T11:41:00Z">
              <w:r>
                <w:rPr>
                  <w:i/>
                </w:rPr>
                <w:t>Pris</w:t>
              </w:r>
            </w:ins>
            <w:ins w:id="522" w:author="Claus" w:date="2018-12-14T11:55:00Z">
              <w:r w:rsidR="0082141B">
                <w:rPr>
                  <w:i/>
                </w:rPr>
                <w:t xml:space="preserve"> *</w:t>
              </w:r>
            </w:ins>
          </w:p>
        </w:tc>
        <w:tc>
          <w:tcPr>
            <w:tcW w:w="1956" w:type="dxa"/>
          </w:tcPr>
          <w:p w:rsidR="00984CD6" w:rsidRDefault="00984CD6" w:rsidP="00A43C50">
            <w:pPr>
              <w:rPr>
                <w:ins w:id="523" w:author="Claus" w:date="2018-12-14T11:41:00Z"/>
                <w:i/>
              </w:rPr>
            </w:pPr>
            <w:ins w:id="524" w:author="Claus" w:date="2018-12-14T11:41:00Z">
              <w:r>
                <w:rPr>
                  <w:i/>
                </w:rPr>
                <w:t>Design</w:t>
              </w:r>
            </w:ins>
            <w:ins w:id="525" w:author="Claus" w:date="2018-12-14T11:55:00Z">
              <w:r w:rsidR="0082141B">
                <w:rPr>
                  <w:i/>
                </w:rPr>
                <w:t>*</w:t>
              </w:r>
            </w:ins>
          </w:p>
        </w:tc>
        <w:tc>
          <w:tcPr>
            <w:tcW w:w="1956" w:type="dxa"/>
          </w:tcPr>
          <w:p w:rsidR="00984CD6" w:rsidRDefault="00A1147E" w:rsidP="00A1147E">
            <w:pPr>
              <w:rPr>
                <w:ins w:id="526" w:author="Claus" w:date="2018-12-14T11:41:00Z"/>
                <w:i/>
              </w:rPr>
            </w:pPr>
            <w:ins w:id="527" w:author="Claus" w:date="2018-12-14T11:47:00Z">
              <w:r>
                <w:rPr>
                  <w:i/>
                </w:rPr>
                <w:t>F</w:t>
              </w:r>
            </w:ins>
            <w:ins w:id="528" w:author="Claus" w:date="2018-12-14T11:41:00Z">
              <w:r w:rsidR="00984CD6">
                <w:rPr>
                  <w:i/>
                </w:rPr>
                <w:t>orespørgsel</w:t>
              </w:r>
            </w:ins>
          </w:p>
        </w:tc>
      </w:tr>
      <w:tr w:rsidR="00984CD6" w:rsidTr="00A43C50">
        <w:trPr>
          <w:ins w:id="529" w:author="Claus" w:date="2018-12-14T11:41:00Z"/>
        </w:trPr>
        <w:tc>
          <w:tcPr>
            <w:tcW w:w="1955" w:type="dxa"/>
          </w:tcPr>
          <w:p w:rsidR="00984CD6" w:rsidRDefault="00984CD6" w:rsidP="00A43C50">
            <w:pPr>
              <w:rPr>
                <w:ins w:id="530" w:author="Claus" w:date="2018-12-14T11:41:00Z"/>
                <w:i/>
              </w:rPr>
            </w:pPr>
            <w:ins w:id="531" w:author="Claus" w:date="2018-12-14T11:41:00Z">
              <w:r>
                <w:rPr>
                  <w:i/>
                </w:rPr>
                <w:t>Kunde</w:t>
              </w:r>
            </w:ins>
          </w:p>
        </w:tc>
        <w:tc>
          <w:tcPr>
            <w:tcW w:w="1955" w:type="dxa"/>
          </w:tcPr>
          <w:p w:rsidR="00984CD6" w:rsidRDefault="00984CD6" w:rsidP="00A43C50">
            <w:pPr>
              <w:rPr>
                <w:ins w:id="532" w:author="Claus" w:date="2018-12-14T11:41:00Z"/>
                <w:i/>
              </w:rPr>
            </w:pPr>
            <w:ins w:id="533" w:author="Claus" w:date="2018-12-14T11:41:00Z">
              <w:r>
                <w:rPr>
                  <w:i/>
                </w:rPr>
                <w:t>Stykliste</w:t>
              </w:r>
            </w:ins>
          </w:p>
        </w:tc>
        <w:tc>
          <w:tcPr>
            <w:tcW w:w="1956" w:type="dxa"/>
          </w:tcPr>
          <w:p w:rsidR="00984CD6" w:rsidRDefault="00984CD6" w:rsidP="00A43C50">
            <w:pPr>
              <w:rPr>
                <w:ins w:id="534" w:author="Claus" w:date="2018-12-14T11:41:00Z"/>
                <w:i/>
              </w:rPr>
            </w:pPr>
            <w:ins w:id="535" w:author="Claus" w:date="2018-12-14T11:41:00Z">
              <w:r>
                <w:rPr>
                  <w:i/>
                </w:rPr>
                <w:t>Dækningsgrad</w:t>
              </w:r>
            </w:ins>
            <w:ins w:id="536" w:author="Claus" w:date="2018-12-14T11:56:00Z">
              <w:r w:rsidR="0082141B">
                <w:rPr>
                  <w:i/>
                </w:rPr>
                <w:t>*</w:t>
              </w:r>
            </w:ins>
          </w:p>
        </w:tc>
        <w:tc>
          <w:tcPr>
            <w:tcW w:w="1956" w:type="dxa"/>
          </w:tcPr>
          <w:p w:rsidR="00984CD6" w:rsidRDefault="00984CD6" w:rsidP="00A43C50">
            <w:pPr>
              <w:rPr>
                <w:ins w:id="537" w:author="Claus" w:date="2018-12-14T11:41:00Z"/>
                <w:i/>
              </w:rPr>
            </w:pPr>
            <w:ins w:id="538" w:author="Claus" w:date="2018-12-14T11:41:00Z">
              <w:r>
                <w:rPr>
                  <w:i/>
                </w:rPr>
                <w:t>Hjælpetekst</w:t>
              </w:r>
            </w:ins>
            <w:ins w:id="539" w:author="Claus" w:date="2018-12-14T11:56:00Z">
              <w:r w:rsidR="0082141B">
                <w:rPr>
                  <w:i/>
                </w:rPr>
                <w:t>*</w:t>
              </w:r>
            </w:ins>
          </w:p>
        </w:tc>
        <w:tc>
          <w:tcPr>
            <w:tcW w:w="1956" w:type="dxa"/>
          </w:tcPr>
          <w:p w:rsidR="00984CD6" w:rsidRDefault="00984CD6" w:rsidP="00A43C50">
            <w:pPr>
              <w:rPr>
                <w:ins w:id="540" w:author="Claus" w:date="2018-12-14T11:41:00Z"/>
                <w:i/>
              </w:rPr>
            </w:pPr>
            <w:ins w:id="541" w:author="Claus" w:date="2018-12-14T11:41:00Z">
              <w:r>
                <w:rPr>
                  <w:i/>
                </w:rPr>
                <w:t>Vare</w:t>
              </w:r>
            </w:ins>
            <w:ins w:id="542" w:author="Claus" w:date="2018-12-14T11:56:00Z">
              <w:r w:rsidR="0082141B">
                <w:rPr>
                  <w:i/>
                </w:rPr>
                <w:t>*</w:t>
              </w:r>
            </w:ins>
          </w:p>
        </w:tc>
      </w:tr>
      <w:tr w:rsidR="00984CD6" w:rsidTr="00A43C50">
        <w:trPr>
          <w:ins w:id="543" w:author="Claus" w:date="2018-12-14T11:41:00Z"/>
        </w:trPr>
        <w:tc>
          <w:tcPr>
            <w:tcW w:w="1955" w:type="dxa"/>
          </w:tcPr>
          <w:p w:rsidR="00984CD6" w:rsidRDefault="00984CD6" w:rsidP="00A43C50">
            <w:pPr>
              <w:rPr>
                <w:ins w:id="544" w:author="Claus" w:date="2018-12-14T11:41:00Z"/>
                <w:i/>
              </w:rPr>
            </w:pPr>
            <w:ins w:id="545" w:author="Claus" w:date="2018-12-14T11:41:00Z">
              <w:r>
                <w:rPr>
                  <w:i/>
                </w:rPr>
                <w:t>Beskrivelse</w:t>
              </w:r>
            </w:ins>
            <w:ins w:id="546" w:author="Claus" w:date="2018-12-14T11:56:00Z">
              <w:r w:rsidR="0082141B">
                <w:rPr>
                  <w:i/>
                </w:rPr>
                <w:t>*</w:t>
              </w:r>
            </w:ins>
          </w:p>
        </w:tc>
        <w:tc>
          <w:tcPr>
            <w:tcW w:w="1955" w:type="dxa"/>
          </w:tcPr>
          <w:p w:rsidR="00984CD6" w:rsidRDefault="00984CD6" w:rsidP="00A43C50">
            <w:pPr>
              <w:rPr>
                <w:ins w:id="547" w:author="Claus" w:date="2018-12-14T11:41:00Z"/>
                <w:i/>
              </w:rPr>
            </w:pPr>
            <w:ins w:id="548" w:author="Claus" w:date="2018-12-14T11:41:00Z">
              <w:r>
                <w:rPr>
                  <w:i/>
                </w:rPr>
                <w:t>Brugerkonto</w:t>
              </w:r>
            </w:ins>
            <w:ins w:id="549" w:author="Claus" w:date="2018-12-14T11:56:00Z">
              <w:r w:rsidR="0082141B">
                <w:rPr>
                  <w:i/>
                </w:rPr>
                <w:t>*</w:t>
              </w:r>
            </w:ins>
          </w:p>
        </w:tc>
        <w:tc>
          <w:tcPr>
            <w:tcW w:w="1956" w:type="dxa"/>
          </w:tcPr>
          <w:p w:rsidR="00984CD6" w:rsidRDefault="00984CD6" w:rsidP="00A43C50">
            <w:pPr>
              <w:rPr>
                <w:ins w:id="550" w:author="Claus" w:date="2018-12-14T11:41:00Z"/>
                <w:i/>
              </w:rPr>
            </w:pPr>
            <w:ins w:id="551" w:author="Claus" w:date="2018-12-14T11:41:00Z">
              <w:r>
                <w:rPr>
                  <w:i/>
                </w:rPr>
                <w:t>Samlevejledning</w:t>
              </w:r>
            </w:ins>
          </w:p>
        </w:tc>
        <w:tc>
          <w:tcPr>
            <w:tcW w:w="1956" w:type="dxa"/>
          </w:tcPr>
          <w:p w:rsidR="00984CD6" w:rsidRDefault="00984CD6" w:rsidP="00A43C50">
            <w:pPr>
              <w:rPr>
                <w:ins w:id="552" w:author="Claus" w:date="2018-12-14T11:41:00Z"/>
                <w:i/>
              </w:rPr>
            </w:pPr>
            <w:ins w:id="553" w:author="Claus" w:date="2018-12-14T11:41:00Z">
              <w:r>
                <w:rPr>
                  <w:i/>
                </w:rPr>
                <w:t>Faktura</w:t>
              </w:r>
            </w:ins>
            <w:ins w:id="554" w:author="Claus" w:date="2018-12-14T11:56:00Z">
              <w:r w:rsidR="0082141B">
                <w:rPr>
                  <w:i/>
                </w:rPr>
                <w:t>*</w:t>
              </w:r>
            </w:ins>
          </w:p>
        </w:tc>
        <w:tc>
          <w:tcPr>
            <w:tcW w:w="1956" w:type="dxa"/>
          </w:tcPr>
          <w:p w:rsidR="00984CD6" w:rsidRDefault="00984CD6" w:rsidP="00A43C50">
            <w:pPr>
              <w:rPr>
                <w:ins w:id="555" w:author="Claus" w:date="2018-12-14T11:41:00Z"/>
                <w:i/>
              </w:rPr>
            </w:pPr>
            <w:ins w:id="556" w:author="Claus" w:date="2018-12-14T11:41:00Z">
              <w:r>
                <w:rPr>
                  <w:i/>
                </w:rPr>
                <w:t>Plukliste</w:t>
              </w:r>
            </w:ins>
          </w:p>
        </w:tc>
      </w:tr>
      <w:tr w:rsidR="00984CD6" w:rsidTr="00A43C50">
        <w:trPr>
          <w:ins w:id="557" w:author="Claus" w:date="2018-12-14T11:41:00Z"/>
        </w:trPr>
        <w:tc>
          <w:tcPr>
            <w:tcW w:w="1955" w:type="dxa"/>
          </w:tcPr>
          <w:p w:rsidR="00984CD6" w:rsidRDefault="00984CD6" w:rsidP="00A43C50">
            <w:pPr>
              <w:rPr>
                <w:ins w:id="558" w:author="Claus" w:date="2018-12-14T11:41:00Z"/>
                <w:i/>
              </w:rPr>
            </w:pPr>
            <w:ins w:id="559" w:author="Claus" w:date="2018-12-14T11:41:00Z">
              <w:r>
                <w:rPr>
                  <w:i/>
                </w:rPr>
                <w:t>Fejl</w:t>
              </w:r>
            </w:ins>
            <w:ins w:id="560" w:author="Claus" w:date="2018-12-14T11:56:00Z">
              <w:r w:rsidR="0082141B">
                <w:rPr>
                  <w:i/>
                </w:rPr>
                <w:t>*</w:t>
              </w:r>
            </w:ins>
          </w:p>
        </w:tc>
        <w:tc>
          <w:tcPr>
            <w:tcW w:w="1955" w:type="dxa"/>
          </w:tcPr>
          <w:p w:rsidR="00984CD6" w:rsidRDefault="00984CD6" w:rsidP="00A43C50">
            <w:pPr>
              <w:rPr>
                <w:ins w:id="561" w:author="Claus" w:date="2018-12-14T11:41:00Z"/>
                <w:i/>
              </w:rPr>
            </w:pPr>
            <w:ins w:id="562" w:author="Claus" w:date="2018-12-14T11:41:00Z">
              <w:r>
                <w:rPr>
                  <w:i/>
                </w:rPr>
                <w:t>Ordrestatus</w:t>
              </w:r>
            </w:ins>
            <w:ins w:id="563" w:author="Claus" w:date="2018-12-14T11:56:00Z">
              <w:r w:rsidR="0082141B">
                <w:rPr>
                  <w:i/>
                </w:rPr>
                <w:t>*</w:t>
              </w:r>
            </w:ins>
          </w:p>
        </w:tc>
        <w:tc>
          <w:tcPr>
            <w:tcW w:w="1956" w:type="dxa"/>
          </w:tcPr>
          <w:p w:rsidR="00984CD6" w:rsidRDefault="00984CD6" w:rsidP="00A43C50">
            <w:pPr>
              <w:rPr>
                <w:ins w:id="564" w:author="Claus" w:date="2018-12-14T11:41:00Z"/>
                <w:i/>
              </w:rPr>
            </w:pPr>
            <w:ins w:id="565" w:author="Claus" w:date="2018-12-14T11:41:00Z">
              <w:r>
                <w:rPr>
                  <w:i/>
                </w:rPr>
                <w:t>Ordre</w:t>
              </w:r>
            </w:ins>
            <w:ins w:id="566" w:author="Claus" w:date="2018-12-14T11:56:00Z">
              <w:r w:rsidR="0082141B">
                <w:rPr>
                  <w:i/>
                </w:rPr>
                <w:t>*</w:t>
              </w:r>
            </w:ins>
          </w:p>
        </w:tc>
        <w:tc>
          <w:tcPr>
            <w:tcW w:w="1956" w:type="dxa"/>
          </w:tcPr>
          <w:p w:rsidR="00984CD6" w:rsidRDefault="00984CD6" w:rsidP="00A43C50">
            <w:pPr>
              <w:rPr>
                <w:ins w:id="567" w:author="Claus" w:date="2018-12-14T11:41:00Z"/>
                <w:i/>
              </w:rPr>
            </w:pPr>
            <w:ins w:id="568" w:author="Claus" w:date="2018-12-14T11:41:00Z">
              <w:r>
                <w:rPr>
                  <w:i/>
                </w:rPr>
                <w:t>Rem</w:t>
              </w:r>
            </w:ins>
          </w:p>
        </w:tc>
        <w:tc>
          <w:tcPr>
            <w:tcW w:w="1956" w:type="dxa"/>
          </w:tcPr>
          <w:p w:rsidR="00984CD6" w:rsidRDefault="00984CD6" w:rsidP="00A43C50">
            <w:pPr>
              <w:rPr>
                <w:ins w:id="569" w:author="Claus" w:date="2018-12-14T11:41:00Z"/>
                <w:i/>
              </w:rPr>
            </w:pPr>
            <w:ins w:id="570" w:author="Claus" w:date="2018-12-14T11:41:00Z">
              <w:r>
                <w:rPr>
                  <w:i/>
                </w:rPr>
                <w:t>Stolpe</w:t>
              </w:r>
            </w:ins>
          </w:p>
        </w:tc>
      </w:tr>
      <w:tr w:rsidR="00984CD6" w:rsidTr="00A43C50">
        <w:trPr>
          <w:ins w:id="571" w:author="Claus" w:date="2018-12-14T11:41:00Z"/>
        </w:trPr>
        <w:tc>
          <w:tcPr>
            <w:tcW w:w="1955" w:type="dxa"/>
          </w:tcPr>
          <w:p w:rsidR="00984CD6" w:rsidRDefault="00984CD6" w:rsidP="00A43C50">
            <w:pPr>
              <w:rPr>
                <w:ins w:id="572" w:author="Claus" w:date="2018-12-14T11:41:00Z"/>
                <w:i/>
              </w:rPr>
            </w:pPr>
            <w:ins w:id="573" w:author="Claus" w:date="2018-12-14T11:41:00Z">
              <w:r>
                <w:rPr>
                  <w:i/>
                </w:rPr>
                <w:t>Spær</w:t>
              </w:r>
            </w:ins>
          </w:p>
        </w:tc>
        <w:tc>
          <w:tcPr>
            <w:tcW w:w="1955" w:type="dxa"/>
          </w:tcPr>
          <w:p w:rsidR="00984CD6" w:rsidRDefault="00984CD6" w:rsidP="00A43C50">
            <w:pPr>
              <w:rPr>
                <w:ins w:id="574" w:author="Claus" w:date="2018-12-14T11:41:00Z"/>
                <w:i/>
              </w:rPr>
            </w:pPr>
            <w:ins w:id="575" w:author="Claus" w:date="2018-12-14T11:41:00Z">
              <w:r>
                <w:rPr>
                  <w:i/>
                </w:rPr>
                <w:t xml:space="preserve">Tag </w:t>
              </w:r>
            </w:ins>
          </w:p>
        </w:tc>
        <w:tc>
          <w:tcPr>
            <w:tcW w:w="1956" w:type="dxa"/>
          </w:tcPr>
          <w:p w:rsidR="00984CD6" w:rsidRDefault="00984CD6" w:rsidP="00A43C50">
            <w:pPr>
              <w:rPr>
                <w:ins w:id="576" w:author="Claus" w:date="2018-12-14T11:41:00Z"/>
                <w:i/>
              </w:rPr>
            </w:pPr>
            <w:ins w:id="577" w:author="Claus" w:date="2018-12-14T11:42:00Z">
              <w:r>
                <w:rPr>
                  <w:i/>
                </w:rPr>
                <w:t>Skur</w:t>
              </w:r>
            </w:ins>
          </w:p>
        </w:tc>
        <w:tc>
          <w:tcPr>
            <w:tcW w:w="1956" w:type="dxa"/>
          </w:tcPr>
          <w:p w:rsidR="00984CD6" w:rsidRDefault="00984CD6" w:rsidP="00A43C50">
            <w:pPr>
              <w:rPr>
                <w:ins w:id="578" w:author="Claus" w:date="2018-12-14T11:41:00Z"/>
                <w:i/>
              </w:rPr>
            </w:pPr>
            <w:ins w:id="579" w:author="Claus" w:date="2018-12-14T11:42:00Z">
              <w:r>
                <w:rPr>
                  <w:i/>
                </w:rPr>
                <w:t>Beslag</w:t>
              </w:r>
            </w:ins>
          </w:p>
        </w:tc>
        <w:tc>
          <w:tcPr>
            <w:tcW w:w="1956" w:type="dxa"/>
          </w:tcPr>
          <w:p w:rsidR="00984CD6" w:rsidRDefault="00984CD6" w:rsidP="00A43C50">
            <w:pPr>
              <w:rPr>
                <w:ins w:id="580" w:author="Claus" w:date="2018-12-14T11:41:00Z"/>
                <w:i/>
              </w:rPr>
            </w:pPr>
            <w:ins w:id="581" w:author="Claus" w:date="2018-12-14T11:42:00Z">
              <w:r>
                <w:rPr>
                  <w:i/>
                </w:rPr>
                <w:t>Gulv</w:t>
              </w:r>
            </w:ins>
          </w:p>
        </w:tc>
      </w:tr>
      <w:tr w:rsidR="00984CD6" w:rsidTr="00A43C50">
        <w:trPr>
          <w:ins w:id="582" w:author="Claus" w:date="2018-12-14T11:42:00Z"/>
        </w:trPr>
        <w:tc>
          <w:tcPr>
            <w:tcW w:w="1955" w:type="dxa"/>
          </w:tcPr>
          <w:p w:rsidR="00984CD6" w:rsidRDefault="00984CD6" w:rsidP="00A43C50">
            <w:pPr>
              <w:rPr>
                <w:ins w:id="583" w:author="Claus" w:date="2018-12-14T11:42:00Z"/>
                <w:i/>
              </w:rPr>
            </w:pPr>
            <w:ins w:id="584" w:author="Claus" w:date="2018-12-14T11:42:00Z">
              <w:r>
                <w:rPr>
                  <w:i/>
                </w:rPr>
                <w:t>Beklædning</w:t>
              </w:r>
            </w:ins>
          </w:p>
        </w:tc>
        <w:tc>
          <w:tcPr>
            <w:tcW w:w="1955" w:type="dxa"/>
          </w:tcPr>
          <w:p w:rsidR="00984CD6" w:rsidRDefault="00984CD6" w:rsidP="00A43C50">
            <w:pPr>
              <w:rPr>
                <w:ins w:id="585" w:author="Claus" w:date="2018-12-14T11:42:00Z"/>
                <w:i/>
              </w:rPr>
            </w:pPr>
            <w:ins w:id="586" w:author="Claus" w:date="2018-12-14T11:42:00Z">
              <w:r>
                <w:rPr>
                  <w:i/>
                </w:rPr>
                <w:t>Dør</w:t>
              </w:r>
            </w:ins>
          </w:p>
        </w:tc>
        <w:tc>
          <w:tcPr>
            <w:tcW w:w="1956" w:type="dxa"/>
          </w:tcPr>
          <w:p w:rsidR="00984CD6" w:rsidRDefault="00984CD6" w:rsidP="00A43C50">
            <w:pPr>
              <w:rPr>
                <w:ins w:id="587" w:author="Claus" w:date="2018-12-14T11:42:00Z"/>
                <w:i/>
              </w:rPr>
            </w:pPr>
            <w:ins w:id="588" w:author="Claus" w:date="2018-12-14T11:42:00Z">
              <w:r>
                <w:rPr>
                  <w:i/>
                </w:rPr>
                <w:t>Tilbehørspakke</w:t>
              </w:r>
            </w:ins>
          </w:p>
        </w:tc>
        <w:tc>
          <w:tcPr>
            <w:tcW w:w="1956" w:type="dxa"/>
          </w:tcPr>
          <w:p w:rsidR="00984CD6" w:rsidRDefault="00A1147E" w:rsidP="00A43C50">
            <w:pPr>
              <w:rPr>
                <w:ins w:id="589" w:author="Claus" w:date="2018-12-14T11:42:00Z"/>
                <w:i/>
              </w:rPr>
            </w:pPr>
            <w:ins w:id="590" w:author="Claus" w:date="2018-12-14T11:47:00Z">
              <w:r>
                <w:rPr>
                  <w:i/>
                </w:rPr>
                <w:t>Tømrer</w:t>
              </w:r>
            </w:ins>
          </w:p>
        </w:tc>
        <w:tc>
          <w:tcPr>
            <w:tcW w:w="1956" w:type="dxa"/>
          </w:tcPr>
          <w:p w:rsidR="00984CD6" w:rsidRDefault="00A1147E" w:rsidP="00A43C50">
            <w:pPr>
              <w:rPr>
                <w:ins w:id="591" w:author="Claus" w:date="2018-12-14T11:42:00Z"/>
                <w:i/>
              </w:rPr>
            </w:pPr>
            <w:ins w:id="592" w:author="Claus" w:date="2018-12-14T11:47:00Z">
              <w:r>
                <w:rPr>
                  <w:i/>
                </w:rPr>
                <w:t>Tilbud</w:t>
              </w:r>
            </w:ins>
          </w:p>
        </w:tc>
      </w:tr>
    </w:tbl>
    <w:p w:rsidR="00A1147E" w:rsidRDefault="00A1147E" w:rsidP="00A76C8B">
      <w:pPr>
        <w:rPr>
          <w:ins w:id="593" w:author="Claus" w:date="2018-12-14T11:50:00Z"/>
        </w:rPr>
      </w:pPr>
    </w:p>
    <w:p w:rsidR="00232D60" w:rsidRDefault="00A1147E" w:rsidP="00A76C8B">
      <w:pPr>
        <w:rPr>
          <w:ins w:id="594" w:author="Claus" w:date="2018-12-14T12:02:00Z"/>
        </w:rPr>
      </w:pPr>
      <w:ins w:id="595" w:author="Claus" w:date="2018-12-14T11:50:00Z">
        <w:r>
          <w:t>De fleste af disse kandidater er vist på domænemodellen nedenfor. Visse</w:t>
        </w:r>
      </w:ins>
      <w:ins w:id="596" w:author="Claus" w:date="2018-12-14T11:58:00Z">
        <w:r w:rsidR="0082141B">
          <w:t xml:space="preserve"> (markeret med *)</w:t>
        </w:r>
      </w:ins>
      <w:ins w:id="597" w:author="Claus" w:date="2018-12-14T11:50:00Z">
        <w:r>
          <w:t xml:space="preserve"> er udeladt, dels for</w:t>
        </w:r>
      </w:ins>
      <w:ins w:id="598" w:author="Claus" w:date="2018-12-14T11:57:00Z">
        <w:r w:rsidR="0082141B">
          <w:t>di de er beregninger</w:t>
        </w:r>
      </w:ins>
      <w:ins w:id="599" w:author="Claus" w:date="2018-12-14T11:51:00Z">
        <w:r>
          <w:t xml:space="preserve"> og dels fordi de tænkes at være attributter på andre kandidatklasser, f.eks. Ordrestatus, som snarere bliver til en s</w:t>
        </w:r>
        <w:r w:rsidR="001B2587">
          <w:t>tatus attribut på Ordre klassen</w:t>
        </w:r>
      </w:ins>
      <w:ins w:id="600" w:author="Claus" w:date="2018-12-15T12:25:00Z">
        <w:r w:rsidR="001B2587">
          <w:t xml:space="preserve"> og Des</w:t>
        </w:r>
      </w:ins>
      <w:ins w:id="601" w:author="Claus" w:date="2018-12-15T12:26:00Z">
        <w:r w:rsidR="001B2587">
          <w:t xml:space="preserve">ign, som i stedet er en række attributter på </w:t>
        </w:r>
        <w:proofErr w:type="spellStart"/>
        <w:r w:rsidR="001B2587">
          <w:t>Forespørgsel-klassen</w:t>
        </w:r>
        <w:proofErr w:type="spellEnd"/>
        <w:r w:rsidR="001B2587">
          <w:t>.</w:t>
        </w:r>
      </w:ins>
    </w:p>
    <w:p w:rsidR="0009330D" w:rsidRDefault="0009330D">
      <w:pPr>
        <w:keepNext/>
        <w:rPr>
          <w:ins w:id="602" w:author="Claus" w:date="2018-12-15T12:41:00Z"/>
        </w:rPr>
        <w:pPrChange w:id="603" w:author="Claus" w:date="2018-12-15T12:41:00Z">
          <w:pPr/>
        </w:pPrChange>
      </w:pPr>
      <w:ins w:id="604"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09330D" w:rsidRDefault="00C25F8E">
      <w:pPr>
        <w:pStyle w:val="Billedtekst"/>
        <w:pPrChange w:id="605" w:author="Claus" w:date="2018-12-15T12:41:00Z">
          <w:pPr/>
        </w:pPrChange>
      </w:pPr>
      <w:ins w:id="606" w:author="Claus" w:date="2018-12-15T12:41:00Z">
        <w:r>
          <w:t xml:space="preserve">Figur </w:t>
        </w:r>
        <w:r w:rsidR="002A162A">
          <w:fldChar w:fldCharType="begin"/>
        </w:r>
        <w:r>
          <w:instrText xml:space="preserve"> SEQ Figur \* ARABIC </w:instrText>
        </w:r>
      </w:ins>
      <w:r w:rsidR="002A162A">
        <w:fldChar w:fldCharType="separate"/>
      </w:r>
      <w:ins w:id="607" w:author="Claus" w:date="2018-12-16T17:01:00Z">
        <w:r w:rsidR="002E736F">
          <w:rPr>
            <w:noProof/>
          </w:rPr>
          <w:t>4</w:t>
        </w:r>
      </w:ins>
      <w:ins w:id="608" w:author="Claus" w:date="2018-12-15T12:41:00Z">
        <w:r w:rsidR="002A162A">
          <w:fldChar w:fldCharType="end"/>
        </w:r>
        <w:r>
          <w:t xml:space="preserve"> – Domænemodel over problemområdet.</w:t>
        </w:r>
      </w:ins>
    </w:p>
    <w:p w:rsidR="0009330D" w:rsidRDefault="00A43C50">
      <w:pPr>
        <w:rPr>
          <w:ins w:id="609" w:author="Claus" w:date="2018-12-14T15:46:00Z"/>
        </w:rPr>
        <w:pPrChange w:id="610" w:author="Claus" w:date="2018-12-14T15:43:00Z">
          <w:pPr>
            <w:pStyle w:val="Overskrift1"/>
          </w:pPr>
        </w:pPrChange>
      </w:pPr>
      <w:ins w:id="611" w:author="Claus" w:date="2018-12-14T15:43:00Z">
        <w:r>
          <w:t xml:space="preserve">Domænemodellen skal skabe et overblik over problemområdet og skal ikke være et udtryk for endelige designklasser. </w:t>
        </w:r>
      </w:ins>
      <w:ins w:id="612" w:author="Claus" w:date="2018-12-14T15:44:00Z">
        <w:r>
          <w:t xml:space="preserve">Det er meningen at den skal illustrere den forståede opfattelse af det område, softwaren skal løse et problem i. Således er den et udgangspunkt for videre diskussion </w:t>
        </w:r>
      </w:ins>
      <w:ins w:id="613" w:author="Claus" w:date="2018-12-14T15:45:00Z">
        <w:r>
          <w:t xml:space="preserve">og forfinelse mod </w:t>
        </w:r>
        <w:proofErr w:type="gramStart"/>
        <w:r>
          <w:t>det</w:t>
        </w:r>
        <w:proofErr w:type="gramEnd"/>
        <w:r>
          <w:t xml:space="preserve"> første design-klasse diagram og databasen. Begge disse forfines i </w:t>
        </w:r>
        <w:proofErr w:type="spellStart"/>
        <w:r>
          <w:t>iterationer</w:t>
        </w:r>
        <w:proofErr w:type="spellEnd"/>
        <w:r>
          <w:t xml:space="preserve"> gennem hele udviklingsprocessen.</w:t>
        </w:r>
      </w:ins>
    </w:p>
    <w:p w:rsidR="0009330D" w:rsidRDefault="00A43C50">
      <w:pPr>
        <w:rPr>
          <w:ins w:id="614" w:author="Claus" w:date="2018-12-14T15:58:00Z"/>
        </w:rPr>
        <w:pPrChange w:id="615" w:author="Claus" w:date="2018-12-14T15:43:00Z">
          <w:pPr>
            <w:pStyle w:val="Overskrift1"/>
          </w:pPr>
        </w:pPrChange>
      </w:pPr>
      <w:proofErr w:type="spellStart"/>
      <w:ins w:id="616" w:author="Claus" w:date="2018-12-14T15:46:00Z">
        <w:r>
          <w:t>Scrum</w:t>
        </w:r>
        <w:proofErr w:type="spellEnd"/>
        <w:r>
          <w:t xml:space="preserve"> processen har </w:t>
        </w:r>
      </w:ins>
      <w:ins w:id="617" w:author="Claus" w:date="2018-12-14T15:47:00Z">
        <w:r>
          <w:t xml:space="preserve">bl.a. </w:t>
        </w:r>
      </w:ins>
      <w:ins w:id="618" w:author="Claus" w:date="2018-12-14T15:46:00Z">
        <w:r>
          <w:t xml:space="preserve">til formål, sammen med kunden, at identificere de </w:t>
        </w:r>
      </w:ins>
      <w:proofErr w:type="spellStart"/>
      <w:ins w:id="619" w:author="Claus" w:date="2018-12-14T15:47:00Z">
        <w:r>
          <w:t>user</w:t>
        </w:r>
        <w:proofErr w:type="spellEnd"/>
        <w:r>
          <w:t xml:space="preserve"> </w:t>
        </w:r>
        <w:proofErr w:type="spellStart"/>
        <w:r>
          <w:t>stories</w:t>
        </w:r>
        <w:proofErr w:type="spellEnd"/>
        <w:r>
          <w:t xml:space="preserve"> der giver mest værdi for kunden (INVEST?) således at disse kan udvikles først. Det vil også medføre nye krav efterhånden som del-systemer </w:t>
        </w:r>
      </w:ins>
      <w:ins w:id="620" w:author="Claus" w:date="2018-12-14T15:48:00Z">
        <w:r>
          <w:t xml:space="preserve">bliver færdige. Således skal man ikke forsøge at afdække alle behov fra starten (vandfaldsmodellen), da disse er foranderlige. </w:t>
        </w:r>
      </w:ins>
    </w:p>
    <w:p w:rsidR="0009330D" w:rsidRDefault="00BB5B5C">
      <w:pPr>
        <w:rPr>
          <w:ins w:id="621" w:author="Claus" w:date="2018-12-14T15:58:00Z"/>
        </w:rPr>
        <w:pPrChange w:id="622" w:author="Claus" w:date="2018-12-14T15:43:00Z">
          <w:pPr>
            <w:pStyle w:val="Overskrift1"/>
          </w:pPr>
        </w:pPrChange>
      </w:pPr>
      <w:ins w:id="623" w:author="Claus" w:date="2018-12-14T15:58:00Z">
        <w:r>
          <w:lastRenderedPageBreak/>
          <w:t xml:space="preserve">For at kunne udvikle de </w:t>
        </w:r>
        <w:proofErr w:type="spellStart"/>
        <w:r>
          <w:t>user</w:t>
        </w:r>
        <w:proofErr w:type="spellEnd"/>
        <w:r>
          <w:t xml:space="preserve"> </w:t>
        </w:r>
        <w:proofErr w:type="spellStart"/>
        <w:r>
          <w:t>stories</w:t>
        </w:r>
        <w:proofErr w:type="spellEnd"/>
        <w:r>
          <w:t>, der giver mest værdi, bliver databasen også udviklet iterativt. Således havde vores første ER diagram blot 2 tabeller.</w:t>
        </w:r>
      </w:ins>
    </w:p>
    <w:p w:rsidR="0009330D" w:rsidRDefault="0009330D">
      <w:pPr>
        <w:keepNext/>
        <w:rPr>
          <w:ins w:id="624" w:author="Claus" w:date="2018-12-15T12:42:00Z"/>
        </w:rPr>
        <w:pPrChange w:id="625" w:author="Claus" w:date="2018-12-15T12:42:00Z">
          <w:pPr/>
        </w:pPrChange>
      </w:pPr>
      <w:ins w:id="626"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1" cstate="print"/>
                      <a:stretch>
                        <a:fillRect/>
                      </a:stretch>
                    </pic:blipFill>
                    <pic:spPr>
                      <a:xfrm>
                        <a:off x="0" y="0"/>
                        <a:ext cx="1270556" cy="2442206"/>
                      </a:xfrm>
                      <a:prstGeom prst="rect">
                        <a:avLst/>
                      </a:prstGeom>
                    </pic:spPr>
                  </pic:pic>
                </a:graphicData>
              </a:graphic>
            </wp:inline>
          </w:drawing>
        </w:r>
      </w:ins>
    </w:p>
    <w:p w:rsidR="0009330D" w:rsidRDefault="00C25F8E">
      <w:pPr>
        <w:pStyle w:val="Billedtekst"/>
        <w:rPr>
          <w:ins w:id="627" w:author="Claus" w:date="2018-12-14T16:00:00Z"/>
        </w:rPr>
        <w:pPrChange w:id="628" w:author="Claus" w:date="2018-12-15T12:42:00Z">
          <w:pPr>
            <w:pStyle w:val="Overskrift1"/>
          </w:pPr>
        </w:pPrChange>
      </w:pPr>
      <w:ins w:id="629" w:author="Claus" w:date="2018-12-15T12:42:00Z">
        <w:r>
          <w:t xml:space="preserve">Figur </w:t>
        </w:r>
        <w:r w:rsidR="002A162A">
          <w:fldChar w:fldCharType="begin"/>
        </w:r>
        <w:r>
          <w:instrText xml:space="preserve"> SEQ Figur \* ARABIC </w:instrText>
        </w:r>
      </w:ins>
      <w:r w:rsidR="002A162A">
        <w:fldChar w:fldCharType="separate"/>
      </w:r>
      <w:ins w:id="630" w:author="Claus" w:date="2018-12-16T17:01:00Z">
        <w:r w:rsidR="002E736F">
          <w:rPr>
            <w:noProof/>
          </w:rPr>
          <w:t>5</w:t>
        </w:r>
      </w:ins>
      <w:ins w:id="631" w:author="Claus" w:date="2018-12-15T12:42:00Z">
        <w:r w:rsidR="002A162A">
          <w:fldChar w:fldCharType="end"/>
        </w:r>
        <w:r>
          <w:t xml:space="preserve"> – Databasens første layout</w:t>
        </w:r>
      </w:ins>
      <w:ins w:id="632" w:author="Claus" w:date="2018-12-15T12:43:00Z">
        <w:r>
          <w:t>.</w:t>
        </w:r>
      </w:ins>
    </w:p>
    <w:p w:rsidR="0009330D" w:rsidRDefault="00BB5B5C">
      <w:pPr>
        <w:rPr>
          <w:ins w:id="633" w:author="Claus" w:date="2018-12-16T11:27:00Z"/>
        </w:rPr>
        <w:pPrChange w:id="634" w:author="Claus" w:date="2018-12-16T11:27:00Z">
          <w:pPr>
            <w:keepNext/>
          </w:pPr>
        </w:pPrChange>
      </w:pPr>
      <w:ins w:id="635" w:author="Claus" w:date="2018-12-14T16:02:00Z">
        <w:r>
          <w:t xml:space="preserve">Af det beskedne design kan man udlede at entiteterne rem, stolpe, skur, tag mv. er samlet i en ny entitet; Vare. For at skelne mellem diverse varer og deres brug, er indført en relation til </w:t>
        </w:r>
      </w:ins>
      <w:ins w:id="636" w:author="Claus" w:date="2018-12-14T16:03:00Z">
        <w:r>
          <w:t xml:space="preserve">tabel med typer; </w:t>
        </w:r>
      </w:ins>
      <w:ins w:id="637" w:author="Claus" w:date="2018-12-14T16:02:00Z">
        <w:r>
          <w:t>Varetype</w:t>
        </w:r>
      </w:ins>
      <w:ins w:id="638" w:author="Claus" w:date="2018-12-14T16:03:00Z">
        <w:r>
          <w:t>.</w:t>
        </w:r>
      </w:ins>
    </w:p>
    <w:p w:rsidR="0009330D" w:rsidRDefault="00BB5B5C">
      <w:pPr>
        <w:rPr>
          <w:ins w:id="639" w:author="Claus" w:date="2018-12-15T15:42:00Z"/>
        </w:rPr>
        <w:pPrChange w:id="640" w:author="Claus" w:date="2018-12-16T11:27:00Z">
          <w:pPr>
            <w:keepNext/>
          </w:pPr>
        </w:pPrChange>
      </w:pPr>
      <w:ins w:id="641" w:author="Claus" w:date="2018-12-14T16:00:00Z">
        <w:r>
          <w:t xml:space="preserve">Siden er vores database blevet udvidet i takt med flere </w:t>
        </w:r>
        <w:proofErr w:type="spellStart"/>
        <w:r>
          <w:t>user</w:t>
        </w:r>
        <w:proofErr w:type="spellEnd"/>
        <w:r>
          <w:t xml:space="preserve"> </w:t>
        </w:r>
        <w:proofErr w:type="spellStart"/>
        <w:r>
          <w:t>stories</w:t>
        </w:r>
        <w:proofErr w:type="spellEnd"/>
        <w:r>
          <w:t xml:space="preserve"> er lagt i sprints. Af tidsmæssige årsager er vi ikke blevet færdige med at udvikle på vores database. </w:t>
        </w:r>
      </w:ins>
      <w:ins w:id="642" w:author="Claus" w:date="2018-12-14T16:01:00Z">
        <w:r>
          <w:t xml:space="preserve">Der henstår bl.a. at binde kunden til en carport forespørgsel, idet en carport forespørgsel altid </w:t>
        </w:r>
        <w:proofErr w:type="spellStart"/>
        <w:r>
          <w:t>intieres</w:t>
        </w:r>
        <w:proofErr w:type="spellEnd"/>
        <w:r>
          <w:t xml:space="preserve"> af en kunde og slutteligt, formentlig, skal sendes til denne.</w:t>
        </w:r>
      </w:ins>
      <w:commentRangeStart w:id="643"/>
      <w:ins w:id="644" w:author="Claus" w:date="2018-12-14T16:04:00Z">
        <w:r>
          <w:t xml:space="preserve"> Databasens layout er også skiftet fra dansk til engelsk, som led i en omfattende ny navngivning af vores klasser. </w:t>
        </w:r>
      </w:ins>
      <w:commentRangeEnd w:id="643"/>
    </w:p>
    <w:p w:rsidR="00C25F8E" w:rsidRDefault="00BB5B5C" w:rsidP="00C25F8E">
      <w:pPr>
        <w:keepNext/>
        <w:rPr>
          <w:ins w:id="645" w:author="Claus" w:date="2018-12-15T12:43:00Z"/>
        </w:rPr>
      </w:pPr>
      <w:ins w:id="646" w:author="Claus" w:date="2018-12-14T16:05:00Z">
        <w:r>
          <w:rPr>
            <w:rStyle w:val="Kommentarhenvisning"/>
          </w:rPr>
          <w:lastRenderedPageBreak/>
          <w:commentReference w:id="643"/>
        </w:r>
      </w:ins>
      <w:ins w:id="647" w:author="Claus" w:date="2018-12-15T15:42:00Z">
        <w:r w:rsidR="0009330D">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2" cstate="print"/>
                      <a:stretch>
                        <a:fillRect/>
                      </a:stretch>
                    </pic:blipFill>
                    <pic:spPr>
                      <a:xfrm>
                        <a:off x="0" y="0"/>
                        <a:ext cx="5601491" cy="4377853"/>
                      </a:xfrm>
                      <a:prstGeom prst="rect">
                        <a:avLst/>
                      </a:prstGeom>
                    </pic:spPr>
                  </pic:pic>
                </a:graphicData>
              </a:graphic>
            </wp:inline>
          </w:drawing>
        </w:r>
      </w:ins>
    </w:p>
    <w:p w:rsidR="0009330D" w:rsidRDefault="00C25F8E">
      <w:pPr>
        <w:pStyle w:val="Billedtekst"/>
        <w:rPr>
          <w:ins w:id="648" w:author="Claus" w:date="2018-12-14T16:05:00Z"/>
        </w:rPr>
        <w:pPrChange w:id="649" w:author="Claus" w:date="2018-12-15T12:43:00Z">
          <w:pPr/>
        </w:pPrChange>
      </w:pPr>
      <w:ins w:id="650" w:author="Claus" w:date="2018-12-15T12:43:00Z">
        <w:r>
          <w:t xml:space="preserve">Figur </w:t>
        </w:r>
        <w:r w:rsidR="002A162A">
          <w:fldChar w:fldCharType="begin"/>
        </w:r>
        <w:r>
          <w:instrText xml:space="preserve"> SEQ Figur \* ARABIC </w:instrText>
        </w:r>
      </w:ins>
      <w:r w:rsidR="002A162A">
        <w:fldChar w:fldCharType="separate"/>
      </w:r>
      <w:ins w:id="651" w:author="Claus" w:date="2018-12-16T17:01:00Z">
        <w:r w:rsidR="002E736F">
          <w:rPr>
            <w:noProof/>
          </w:rPr>
          <w:t>6</w:t>
        </w:r>
      </w:ins>
      <w:ins w:id="652" w:author="Claus" w:date="2018-12-15T12:43:00Z">
        <w:r w:rsidR="002A162A">
          <w:fldChar w:fldCharType="end"/>
        </w:r>
        <w:r>
          <w:t xml:space="preserve"> – Databasen er udviklet iterativt gennem </w:t>
        </w:r>
        <w:proofErr w:type="spellStart"/>
        <w:r>
          <w:t>Scrum</w:t>
        </w:r>
        <w:proofErr w:type="spellEnd"/>
        <w:r>
          <w:t xml:space="preserve"> Sprints, navne er skiftet fra dansk til engelsk.</w:t>
        </w:r>
      </w:ins>
    </w:p>
    <w:p w:rsidR="0009330D" w:rsidRDefault="00BB5B5C">
      <w:pPr>
        <w:rPr>
          <w:ins w:id="653" w:author="Claus" w:date="2018-12-15T13:51:00Z"/>
        </w:rPr>
        <w:pPrChange w:id="654" w:author="Claus" w:date="2018-12-14T15:43:00Z">
          <w:pPr>
            <w:pStyle w:val="Overskrift1"/>
          </w:pPr>
        </w:pPrChange>
      </w:pPr>
      <w:ins w:id="655" w:author="Claus" w:date="2018-12-14T16:06:00Z">
        <w:r>
          <w:t>Af det seneste ER diagram ses, at enkelte af domænemodellens klassekandi</w:t>
        </w:r>
      </w:ins>
      <w:ins w:id="656" w:author="Claus" w:date="2018-12-14T16:07:00Z">
        <w:r>
          <w:t>dater har fundet vej til databasen. Andre er blevet til attributter på entiteterne, f.eks. ’Design’, som reelt blo</w:t>
        </w:r>
        <w:r w:rsidR="005609D4">
          <w:t>t er</w:t>
        </w:r>
      </w:ins>
      <w:ins w:id="657" w:author="Claus" w:date="2018-12-14T16:10:00Z">
        <w:r w:rsidR="005609D4">
          <w:t xml:space="preserve"> længde, højde</w:t>
        </w:r>
      </w:ins>
      <w:ins w:id="658" w:author="Claus" w:date="2018-12-14T16:11:00Z">
        <w:r w:rsidR="005609D4">
          <w:t xml:space="preserve"> og</w:t>
        </w:r>
      </w:ins>
      <w:ins w:id="659" w:author="Claus" w:date="2018-12-14T16:10:00Z">
        <w:r w:rsidR="005609D4">
          <w:t xml:space="preserve"> hældning</w:t>
        </w:r>
      </w:ins>
      <w:ins w:id="660" w:author="Claus" w:date="2018-12-14T16:11:00Z">
        <w:r w:rsidR="005609D4">
          <w:t xml:space="preserve"> på carportforespørgslen samt valget af skur </w:t>
        </w:r>
      </w:ins>
      <w:ins w:id="661" w:author="Claus" w:date="2018-12-14T16:44:00Z">
        <w:r w:rsidR="0020484B">
          <w:t xml:space="preserve">og </w:t>
        </w:r>
      </w:ins>
      <w:proofErr w:type="spellStart"/>
      <w:ins w:id="662" w:author="Claus" w:date="2018-12-14T16:11:00Z">
        <w:r w:rsidR="005609D4">
          <w:t>tagtype</w:t>
        </w:r>
        <w:proofErr w:type="spellEnd"/>
        <w:r w:rsidR="005609D4">
          <w:t>.</w:t>
        </w:r>
      </w:ins>
      <w:ins w:id="663" w:author="Claus" w:date="2018-12-14T15:49:00Z">
        <w:r w:rsidR="00A43C50">
          <w:t xml:space="preserve"> </w:t>
        </w:r>
      </w:ins>
    </w:p>
    <w:p w:rsidR="0009330D" w:rsidRDefault="00AE588F">
      <w:pPr>
        <w:pStyle w:val="Overskrift2"/>
        <w:rPr>
          <w:ins w:id="664" w:author="Claus" w:date="2018-12-15T13:52:00Z"/>
        </w:rPr>
        <w:pPrChange w:id="665" w:author="Claus" w:date="2018-12-15T13:52:00Z">
          <w:pPr>
            <w:pStyle w:val="Overskrift1"/>
          </w:pPr>
        </w:pPrChange>
      </w:pPr>
      <w:ins w:id="666" w:author="Claus" w:date="2018-12-15T13:52:00Z">
        <w:r>
          <w:t>Tabellerne.</w:t>
        </w:r>
      </w:ins>
    </w:p>
    <w:p w:rsidR="0009330D" w:rsidRDefault="00AE588F">
      <w:pPr>
        <w:rPr>
          <w:ins w:id="667" w:author="Claus" w:date="2018-12-15T13:53:00Z"/>
        </w:rPr>
        <w:pPrChange w:id="668" w:author="Claus" w:date="2018-12-15T13:52:00Z">
          <w:pPr>
            <w:pStyle w:val="Overskrift1"/>
          </w:pPr>
        </w:pPrChange>
      </w:pPr>
      <w:ins w:id="669" w:author="Claus" w:date="2018-12-15T13:53:00Z">
        <w:r>
          <w:t>Her følger en beskrivelse af de oprettede tabeller.</w:t>
        </w:r>
      </w:ins>
    </w:p>
    <w:tbl>
      <w:tblPr>
        <w:tblStyle w:val="Lysliste-markeringsfarve11"/>
        <w:tblW w:w="0" w:type="auto"/>
        <w:tblLook w:val="04A0"/>
        <w:tblPrChange w:id="670" w:author="Claus" w:date="2018-12-15T13:55:00Z">
          <w:tblPr>
            <w:tblStyle w:val="Tabel-Gitter"/>
            <w:tblW w:w="0" w:type="auto"/>
            <w:tblLook w:val="04A0"/>
          </w:tblPr>
        </w:tblPrChange>
      </w:tblPr>
      <w:tblGrid>
        <w:gridCol w:w="1926"/>
        <w:gridCol w:w="8036"/>
        <w:tblGridChange w:id="671">
          <w:tblGrid>
            <w:gridCol w:w="1926"/>
            <w:gridCol w:w="3017"/>
            <w:gridCol w:w="4943"/>
            <w:gridCol w:w="76"/>
          </w:tblGrid>
        </w:tblGridChange>
      </w:tblGrid>
      <w:tr w:rsidR="00AE588F" w:rsidTr="00AE588F">
        <w:trPr>
          <w:cnfStyle w:val="100000000000"/>
          <w:ins w:id="672" w:author="Claus" w:date="2018-12-15T13:53:00Z"/>
          <w:trPrChange w:id="673" w:author="Claus" w:date="2018-12-15T13:55:00Z">
            <w:trPr>
              <w:gridAfter w:val="0"/>
            </w:trPr>
          </w:trPrChange>
        </w:trPr>
        <w:tc>
          <w:tcPr>
            <w:cnfStyle w:val="001000000000"/>
            <w:tcW w:w="1809" w:type="dxa"/>
            <w:tcPrChange w:id="674" w:author="Claus" w:date="2018-12-15T13:55:00Z">
              <w:tcPr>
                <w:tcW w:w="4943" w:type="dxa"/>
                <w:gridSpan w:val="2"/>
              </w:tcPr>
            </w:tcPrChange>
          </w:tcPr>
          <w:p w:rsidR="00AE588F" w:rsidRDefault="00AE588F" w:rsidP="00AE588F">
            <w:pPr>
              <w:cnfStyle w:val="101000000000"/>
              <w:rPr>
                <w:ins w:id="675" w:author="Claus" w:date="2018-12-15T13:53:00Z"/>
              </w:rPr>
            </w:pPr>
            <w:ins w:id="676" w:author="Claus" w:date="2018-12-15T13:53:00Z">
              <w:r>
                <w:t>Navn</w:t>
              </w:r>
            </w:ins>
          </w:p>
        </w:tc>
        <w:tc>
          <w:tcPr>
            <w:tcW w:w="8077" w:type="dxa"/>
            <w:tcPrChange w:id="677" w:author="Claus" w:date="2018-12-15T13:55:00Z">
              <w:tcPr>
                <w:tcW w:w="4943" w:type="dxa"/>
              </w:tcPr>
            </w:tcPrChange>
          </w:tcPr>
          <w:p w:rsidR="00AE588F" w:rsidRDefault="00AE588F" w:rsidP="00AE588F">
            <w:pPr>
              <w:cnfStyle w:val="100000000000"/>
              <w:rPr>
                <w:ins w:id="678" w:author="Claus" w:date="2018-12-15T13:53:00Z"/>
              </w:rPr>
            </w:pPr>
            <w:ins w:id="679" w:author="Claus" w:date="2018-12-15T13:53:00Z">
              <w:r>
                <w:t xml:space="preserve">Beskrivelse </w:t>
              </w:r>
            </w:ins>
          </w:p>
        </w:tc>
      </w:tr>
      <w:tr w:rsidR="00AE588F" w:rsidTr="00AE588F">
        <w:tblPrEx>
          <w:tblPrExChange w:id="680"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681" w:author="Claus" w:date="2018-12-15T13:53:00Z"/>
          <w:trPrChange w:id="682" w:author="Claus" w:date="2018-12-15T13:55:00Z">
            <w:trPr>
              <w:gridAfter w:val="0"/>
            </w:trPr>
          </w:trPrChange>
        </w:trPr>
        <w:tc>
          <w:tcPr>
            <w:cnfStyle w:val="001000000000"/>
            <w:tcW w:w="1809" w:type="dxa"/>
            <w:tcPrChange w:id="683" w:author="Claus" w:date="2018-12-15T13:55:00Z">
              <w:tcPr>
                <w:tcW w:w="4943" w:type="dxa"/>
                <w:gridSpan w:val="2"/>
              </w:tcPr>
            </w:tcPrChange>
          </w:tcPr>
          <w:p w:rsidR="00AE588F" w:rsidRDefault="00AE588F" w:rsidP="00AE588F">
            <w:pPr>
              <w:cnfStyle w:val="001000100000"/>
              <w:rPr>
                <w:ins w:id="684" w:author="Claus" w:date="2018-12-15T13:53:00Z"/>
              </w:rPr>
            </w:pPr>
            <w:proofErr w:type="spellStart"/>
            <w:ins w:id="685" w:author="Claus" w:date="2018-12-15T13:54:00Z">
              <w:r>
                <w:t>Users</w:t>
              </w:r>
            </w:ins>
            <w:proofErr w:type="spellEnd"/>
          </w:p>
        </w:tc>
        <w:tc>
          <w:tcPr>
            <w:tcW w:w="8077" w:type="dxa"/>
            <w:tcPrChange w:id="686" w:author="Claus" w:date="2018-12-15T13:55:00Z">
              <w:tcPr>
                <w:tcW w:w="4943" w:type="dxa"/>
              </w:tcPr>
            </w:tcPrChange>
          </w:tcPr>
          <w:p w:rsidR="00AE588F" w:rsidRDefault="00AE588F" w:rsidP="00AE588F">
            <w:pPr>
              <w:cnfStyle w:val="000000100000"/>
              <w:rPr>
                <w:ins w:id="687" w:author="Claus" w:date="2018-12-15T14:19:00Z"/>
              </w:rPr>
            </w:pPr>
            <w:ins w:id="688" w:author="Claus" w:date="2018-12-15T13:54:00Z">
              <w:r>
                <w:t xml:space="preserve">Lagrer information om brugerne. </w:t>
              </w:r>
            </w:ins>
            <w:ins w:id="689" w:author="Claus" w:date="2018-12-15T13:56:00Z">
              <w:r>
                <w:t>V</w:t>
              </w:r>
            </w:ins>
            <w:ins w:id="690" w:author="Claus" w:date="2018-12-15T13:54:00Z">
              <w:r>
                <w:t xml:space="preserve">i har </w:t>
              </w:r>
            </w:ins>
            <w:ins w:id="691" w:author="Claus" w:date="2018-12-15T13:56:00Z">
              <w:r>
                <w:t xml:space="preserve">her </w:t>
              </w:r>
            </w:ins>
            <w:ins w:id="692" w:author="Claus" w:date="2018-12-15T13:54:00Z">
              <w:r>
                <w:t xml:space="preserve">overvejet datatypen for </w:t>
              </w:r>
            </w:ins>
            <w:proofErr w:type="spellStart"/>
            <w:ins w:id="693" w:author="Claus" w:date="2018-12-15T14:19:00Z">
              <w:r w:rsidR="00B94349">
                <w:t>zip</w:t>
              </w:r>
              <w:proofErr w:type="spellEnd"/>
              <w:r w:rsidR="00B94349">
                <w:t xml:space="preserve"> (</w:t>
              </w:r>
            </w:ins>
            <w:ins w:id="694" w:author="Claus" w:date="2018-12-15T13:54:00Z">
              <w:r>
                <w:t>postnumre</w:t>
              </w:r>
            </w:ins>
            <w:ins w:id="695" w:author="Claus" w:date="2018-12-15T14:19:00Z">
              <w:r w:rsidR="00B94349">
                <w:t>)</w:t>
              </w:r>
            </w:ins>
            <w:ins w:id="696" w:author="Claus" w:date="2018-12-15T13:54:00Z">
              <w:r>
                <w:t>, idet der b</w:t>
              </w:r>
            </w:ins>
            <w:ins w:id="697" w:author="Claus" w:date="2018-12-15T13:55:00Z">
              <w:r>
                <w:t>lot er behov for a</w:t>
              </w:r>
              <w:r w:rsidR="00DF2682">
                <w:t xml:space="preserve">t kunne lagre værdier </w:t>
              </w:r>
            </w:ins>
            <w:ins w:id="698" w:author="Claus" w:date="2018-12-15T14:07:00Z">
              <w:r w:rsidR="00DF2682">
                <w:t xml:space="preserve">&lt; </w:t>
              </w:r>
              <w:proofErr w:type="gramStart"/>
              <w:r w:rsidR="00DF2682">
                <w:t>10000</w:t>
              </w:r>
              <w:proofErr w:type="gramEnd"/>
              <w:r w:rsidR="00DF2682">
                <w:t xml:space="preserve">. For at lagre 9999 kræves 14 bits. Oprundet til 2 bytes kan </w:t>
              </w:r>
              <w:proofErr w:type="spellStart"/>
              <w:r w:rsidR="00DF2682">
                <w:t>MySql</w:t>
              </w:r>
              <w:proofErr w:type="spellEnd"/>
              <w:r w:rsidR="00DF2682">
                <w:t xml:space="preserve"> lagre dette som </w:t>
              </w:r>
            </w:ins>
            <w:ins w:id="699" w:author="Claus" w:date="2018-12-15T14:08:00Z">
              <w:r w:rsidR="00DF2682">
                <w:t xml:space="preserve">en </w:t>
              </w:r>
              <w:proofErr w:type="spellStart"/>
              <w:r w:rsidR="00DF2682">
                <w:t>smallint</w:t>
              </w:r>
              <w:proofErr w:type="spellEnd"/>
              <w:r w:rsidR="00DF2682">
                <w:t>.</w:t>
              </w:r>
            </w:ins>
          </w:p>
          <w:p w:rsidR="00AE588F" w:rsidRDefault="00B94349" w:rsidP="00B94349">
            <w:pPr>
              <w:cnfStyle w:val="000000100000"/>
              <w:rPr>
                <w:ins w:id="700" w:author="Claus" w:date="2018-12-16T11:29:00Z"/>
              </w:rPr>
            </w:pPr>
            <w:proofErr w:type="spellStart"/>
            <w:ins w:id="701" w:author="Claus" w:date="2018-12-15T14:19:00Z">
              <w:r>
                <w:t>Zip</w:t>
              </w:r>
              <w:proofErr w:type="spellEnd"/>
              <w:r>
                <w:t xml:space="preserve"> er fremmednøgle og refererer til primærnøglen i tabellen </w:t>
              </w:r>
              <w:proofErr w:type="spellStart"/>
              <w:r>
                <w:t>Zipcodes</w:t>
              </w:r>
              <w:proofErr w:type="spellEnd"/>
              <w:r>
                <w:t>.</w:t>
              </w:r>
            </w:ins>
          </w:p>
          <w:p w:rsidR="0009330D" w:rsidRDefault="003961D3">
            <w:pPr>
              <w:cnfStyle w:val="000000100000"/>
              <w:rPr>
                <w:ins w:id="702" w:author="Claus" w:date="2018-12-15T13:53:00Z"/>
              </w:rPr>
              <w:pPrChange w:id="703" w:author="Claus" w:date="2018-12-16T12:16:00Z">
                <w:pPr>
                  <w:spacing w:after="200" w:line="276" w:lineRule="auto"/>
                  <w:cnfStyle w:val="000000100000"/>
                </w:pPr>
              </w:pPrChange>
            </w:pPr>
            <w:proofErr w:type="spellStart"/>
            <w:ins w:id="704" w:author="Claus" w:date="2018-12-16T11:29:00Z">
              <w:r>
                <w:t>Email</w:t>
              </w:r>
              <w:proofErr w:type="spellEnd"/>
              <w:r>
                <w:t xml:space="preserve"> er unik</w:t>
              </w:r>
            </w:ins>
            <w:ins w:id="705" w:author="Claus" w:date="2018-12-16T12:13:00Z">
              <w:r w:rsidR="00203507">
                <w:t xml:space="preserve"> og kunne som sådan have været en primær nøgle. Vi har dog valgt </w:t>
              </w:r>
              <w:proofErr w:type="gramStart"/>
              <w:r w:rsidR="00203507">
                <w:t>en</w:t>
              </w:r>
              <w:proofErr w:type="gramEnd"/>
              <w:r w:rsidR="00203507">
                <w:t xml:space="preserve"> surrogat nøgle fordi </w:t>
              </w:r>
            </w:ins>
            <w:ins w:id="706" w:author="Claus" w:date="2018-12-16T12:14:00Z">
              <w:r w:rsidR="00203507">
                <w:t>en nøgle</w:t>
              </w:r>
            </w:ins>
            <w:ins w:id="707" w:author="Claus" w:date="2018-12-16T12:16:00Z">
              <w:r w:rsidR="00203507">
                <w:t xml:space="preserve"> skal</w:t>
              </w:r>
            </w:ins>
            <w:ins w:id="708" w:author="Claus" w:date="2018-12-16T12:14:00Z">
              <w:r w:rsidR="00203507">
                <w:t xml:space="preserve"> identificere rækken og ikke ændres med tiden. E</w:t>
              </w:r>
            </w:ins>
            <w:ins w:id="709" w:author="Claus" w:date="2018-12-16T12:15:00Z">
              <w:r w:rsidR="00203507">
                <w:t xml:space="preserve">n ændring af </w:t>
              </w:r>
              <w:proofErr w:type="spellStart"/>
              <w:r w:rsidR="00203507">
                <w:t>email</w:t>
              </w:r>
              <w:proofErr w:type="spellEnd"/>
              <w:r w:rsidR="00203507">
                <w:t xml:space="preserve"> adressen</w:t>
              </w:r>
            </w:ins>
            <w:ins w:id="710" w:author="Claus" w:date="2018-12-16T12:16:00Z">
              <w:r w:rsidR="00203507">
                <w:t xml:space="preserve"> ville være et almindeligt </w:t>
              </w:r>
            </w:ins>
            <w:ins w:id="711" w:author="Claus" w:date="2018-12-16T12:17:00Z">
              <w:r w:rsidR="00203507">
                <w:t xml:space="preserve">forekommende </w:t>
              </w:r>
            </w:ins>
            <w:ins w:id="712" w:author="Claus" w:date="2018-12-16T12:16:00Z">
              <w:r w:rsidR="00203507">
                <w:t>brugsmønster.</w:t>
              </w:r>
            </w:ins>
          </w:p>
        </w:tc>
      </w:tr>
      <w:tr w:rsidR="00B94349" w:rsidTr="00AE588F">
        <w:trPr>
          <w:ins w:id="713" w:author="Claus" w:date="2018-12-15T14:20:00Z"/>
        </w:trPr>
        <w:tc>
          <w:tcPr>
            <w:cnfStyle w:val="001000000000"/>
            <w:tcW w:w="1809" w:type="dxa"/>
          </w:tcPr>
          <w:p w:rsidR="00B94349" w:rsidRDefault="00B94349" w:rsidP="00AE588F">
            <w:pPr>
              <w:rPr>
                <w:ins w:id="714" w:author="Claus" w:date="2018-12-15T14:20:00Z"/>
              </w:rPr>
            </w:pPr>
            <w:proofErr w:type="spellStart"/>
            <w:ins w:id="715" w:author="Claus" w:date="2018-12-15T14:20:00Z">
              <w:r>
                <w:t>Zipcodes</w:t>
              </w:r>
              <w:proofErr w:type="spellEnd"/>
            </w:ins>
          </w:p>
        </w:tc>
        <w:tc>
          <w:tcPr>
            <w:tcW w:w="8077" w:type="dxa"/>
          </w:tcPr>
          <w:p w:rsidR="00B94349" w:rsidRDefault="00B94349" w:rsidP="00AE588F">
            <w:pPr>
              <w:cnfStyle w:val="000000000000"/>
              <w:rPr>
                <w:ins w:id="716" w:author="Claus" w:date="2018-12-15T14:20:00Z"/>
              </w:rPr>
            </w:pPr>
            <w:ins w:id="717" w:author="Claus" w:date="2018-12-15T14:20:00Z">
              <w:r>
                <w:t>Lagrer danske postnumre. Da der ik</w:t>
              </w:r>
            </w:ins>
            <w:ins w:id="718" w:author="Claus" w:date="2018-12-15T14:21:00Z">
              <w:r>
                <w:t xml:space="preserve">ke må være 2 ens, har vi ladet </w:t>
              </w:r>
              <w:proofErr w:type="spellStart"/>
              <w:r>
                <w:t>zip</w:t>
              </w:r>
              <w:proofErr w:type="spellEnd"/>
              <w:r>
                <w:t xml:space="preserve"> være fremmednøglen i stedet for et autogenereret id.</w:t>
              </w:r>
            </w:ins>
          </w:p>
        </w:tc>
      </w:tr>
      <w:tr w:rsidR="00B94349" w:rsidTr="00AE588F">
        <w:trPr>
          <w:cnfStyle w:val="000000100000"/>
          <w:ins w:id="719" w:author="Claus" w:date="2018-12-15T14:21:00Z"/>
        </w:trPr>
        <w:tc>
          <w:tcPr>
            <w:cnfStyle w:val="001000000000"/>
            <w:tcW w:w="1809" w:type="dxa"/>
          </w:tcPr>
          <w:p w:rsidR="00B94349" w:rsidRDefault="00B94349" w:rsidP="00AE588F">
            <w:pPr>
              <w:rPr>
                <w:ins w:id="720" w:author="Claus" w:date="2018-12-15T14:21:00Z"/>
              </w:rPr>
            </w:pPr>
            <w:proofErr w:type="spellStart"/>
            <w:ins w:id="721" w:author="Claus" w:date="2018-12-15T14:22:00Z">
              <w:r>
                <w:t>Materials</w:t>
              </w:r>
            </w:ins>
            <w:proofErr w:type="spellEnd"/>
          </w:p>
        </w:tc>
        <w:tc>
          <w:tcPr>
            <w:tcW w:w="8077" w:type="dxa"/>
          </w:tcPr>
          <w:p w:rsidR="00B94349" w:rsidRDefault="00B94349" w:rsidP="00D77EED">
            <w:pPr>
              <w:cnfStyle w:val="000000100000"/>
              <w:rPr>
                <w:ins w:id="722" w:author="Claus" w:date="2018-12-15T14:30:00Z"/>
              </w:rPr>
            </w:pPr>
            <w:ins w:id="723" w:author="Claus" w:date="2018-12-15T14:22:00Z">
              <w:r>
                <w:t>Lagrer varer. Fremmednøgle</w:t>
              </w:r>
            </w:ins>
            <w:ins w:id="724" w:author="Claus" w:date="2018-12-15T14:23:00Z">
              <w:r>
                <w:t xml:space="preserve">n </w:t>
              </w:r>
              <w:proofErr w:type="spellStart"/>
              <w:r>
                <w:t>materialtypeId</w:t>
              </w:r>
              <w:proofErr w:type="spellEnd"/>
              <w:r>
                <w:t xml:space="preserve"> indikerer hvilken materialetype, materialet har, f.eks. rem, spær, </w:t>
              </w:r>
              <w:proofErr w:type="spellStart"/>
              <w:r>
                <w:t>tagrygbelægning</w:t>
              </w:r>
              <w:proofErr w:type="spellEnd"/>
              <w:r>
                <w:t>, tagfladebelægning.</w:t>
              </w:r>
            </w:ins>
          </w:p>
          <w:p w:rsidR="00D77EED" w:rsidRDefault="00D77EED" w:rsidP="00D77EED">
            <w:pPr>
              <w:cnfStyle w:val="000000100000"/>
              <w:rPr>
                <w:ins w:id="725" w:author="Claus" w:date="2018-12-15T14:21:00Z"/>
              </w:rPr>
            </w:pPr>
            <w:ins w:id="726" w:author="Claus" w:date="2018-12-15T14:31:00Z">
              <w:r>
                <w:t xml:space="preserve">Attributten </w:t>
              </w:r>
              <w:proofErr w:type="spellStart"/>
              <w:r>
                <w:t>price</w:t>
              </w:r>
              <w:proofErr w:type="spellEnd"/>
              <w:r>
                <w:t xml:space="preserve"> har datatypen DECIMAL(6,2), hvilket betyder, at prisen kan gå til 9999</w:t>
              </w:r>
            </w:ins>
            <w:ins w:id="727" w:author="Claus" w:date="2018-12-15T14:32:00Z">
              <w:r>
                <w:t>,99 – 6 betydende cifre, 2 efter kommaet.</w:t>
              </w:r>
            </w:ins>
          </w:p>
        </w:tc>
      </w:tr>
      <w:tr w:rsidR="00D77EED" w:rsidTr="00AE588F">
        <w:trPr>
          <w:ins w:id="728" w:author="Claus" w:date="2018-12-15T14:32:00Z"/>
        </w:trPr>
        <w:tc>
          <w:tcPr>
            <w:cnfStyle w:val="001000000000"/>
            <w:tcW w:w="1809" w:type="dxa"/>
          </w:tcPr>
          <w:p w:rsidR="00D77EED" w:rsidRDefault="00D77EED" w:rsidP="00AE588F">
            <w:pPr>
              <w:rPr>
                <w:ins w:id="729" w:author="Claus" w:date="2018-12-15T14:32:00Z"/>
              </w:rPr>
            </w:pPr>
            <w:proofErr w:type="spellStart"/>
            <w:ins w:id="730" w:author="Claus" w:date="2018-12-15T14:32:00Z">
              <w:r>
                <w:t>Materialtypes</w:t>
              </w:r>
              <w:proofErr w:type="spellEnd"/>
            </w:ins>
          </w:p>
        </w:tc>
        <w:tc>
          <w:tcPr>
            <w:tcW w:w="8077" w:type="dxa"/>
          </w:tcPr>
          <w:p w:rsidR="00D77EED" w:rsidRDefault="00D77EED" w:rsidP="00D77EED">
            <w:pPr>
              <w:cnfStyle w:val="000000000000"/>
              <w:rPr>
                <w:ins w:id="731" w:author="Claus" w:date="2018-12-16T11:33:00Z"/>
              </w:rPr>
            </w:pPr>
            <w:ins w:id="732" w:author="Claus" w:date="2018-12-15T14:33:00Z">
              <w:r>
                <w:t>Bruges til at inddele materialerne i forskellige typer.</w:t>
              </w:r>
            </w:ins>
          </w:p>
          <w:p w:rsidR="0009330D" w:rsidRDefault="003961D3">
            <w:pPr>
              <w:cnfStyle w:val="000000000000"/>
              <w:rPr>
                <w:ins w:id="733" w:author="Claus" w:date="2018-12-15T14:32:00Z"/>
              </w:rPr>
              <w:pPrChange w:id="734" w:author="Claus" w:date="2018-12-16T11:33:00Z">
                <w:pPr>
                  <w:spacing w:after="200" w:line="276" w:lineRule="auto"/>
                  <w:cnfStyle w:val="000000000000"/>
                </w:pPr>
              </w:pPrChange>
            </w:pPr>
            <w:ins w:id="735" w:author="Claus" w:date="2018-12-16T11:33:00Z">
              <w:r>
                <w:t xml:space="preserve">Tabellen </w:t>
              </w:r>
              <w:proofErr w:type="spellStart"/>
              <w:r>
                <w:t>MaterialTypes</w:t>
              </w:r>
              <w:proofErr w:type="spellEnd"/>
              <w:r>
                <w:t xml:space="preserve">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736" w:author="Claus" w:date="2018-12-15T14:33:00Z"/>
        </w:trPr>
        <w:tc>
          <w:tcPr>
            <w:cnfStyle w:val="001000000000"/>
            <w:tcW w:w="1809" w:type="dxa"/>
          </w:tcPr>
          <w:p w:rsidR="00D77EED" w:rsidRDefault="00D77EED" w:rsidP="00AE588F">
            <w:pPr>
              <w:rPr>
                <w:ins w:id="737" w:author="Claus" w:date="2018-12-15T14:33:00Z"/>
              </w:rPr>
            </w:pPr>
            <w:proofErr w:type="spellStart"/>
            <w:ins w:id="738" w:author="Claus" w:date="2018-12-15T14:33:00Z">
              <w:r>
                <w:lastRenderedPageBreak/>
                <w:t>RooftypeMaterials</w:t>
              </w:r>
              <w:proofErr w:type="spellEnd"/>
            </w:ins>
          </w:p>
        </w:tc>
        <w:tc>
          <w:tcPr>
            <w:tcW w:w="8077" w:type="dxa"/>
          </w:tcPr>
          <w:p w:rsidR="00C17CB4" w:rsidRDefault="00D77EED" w:rsidP="00D77EED">
            <w:pPr>
              <w:cnfStyle w:val="000000100000"/>
              <w:rPr>
                <w:ins w:id="739" w:author="Claus" w:date="2018-12-15T17:36:00Z"/>
              </w:rPr>
            </w:pPr>
            <w:ins w:id="740" w:author="Claus" w:date="2018-12-15T14:33:00Z">
              <w:r>
                <w:t xml:space="preserve">Lagrer hvilke materialer </w:t>
              </w:r>
            </w:ins>
            <w:ins w:id="741" w:author="Claus" w:date="2018-12-15T14:34:00Z">
              <w:r>
                <w:t xml:space="preserve">der indgår i forskellige </w:t>
              </w:r>
              <w:proofErr w:type="spellStart"/>
              <w:r>
                <w:t>tagtyper</w:t>
              </w:r>
              <w:proofErr w:type="spellEnd"/>
              <w:r>
                <w:t>.</w:t>
              </w:r>
            </w:ins>
            <w:ins w:id="742" w:author="Claus" w:date="2018-12-15T14:35:00Z">
              <w:r>
                <w:t xml:space="preserve"> </w:t>
              </w:r>
            </w:ins>
            <w:ins w:id="743" w:author="Claus" w:date="2018-12-15T17:35:00Z">
              <w:r w:rsidR="00C17CB4">
                <w:t xml:space="preserve">Denne tabel løser </w:t>
              </w:r>
              <w:proofErr w:type="spellStart"/>
              <w:r w:rsidR="00C17CB4">
                <w:t>n-m</w:t>
              </w:r>
              <w:proofErr w:type="spellEnd"/>
              <w:r w:rsidR="00C17CB4">
                <w:t xml:space="preserve"> relationen mellem </w:t>
              </w:r>
              <w:proofErr w:type="spellStart"/>
              <w:r w:rsidR="00C17CB4">
                <w:t>Rooftypes</w:t>
              </w:r>
              <w:proofErr w:type="spellEnd"/>
              <w:r w:rsidR="00C17CB4">
                <w:t xml:space="preserve"> og </w:t>
              </w:r>
              <w:proofErr w:type="spellStart"/>
              <w:r w:rsidR="00C17CB4">
                <w:t>M</w:t>
              </w:r>
            </w:ins>
            <w:ins w:id="744" w:author="Claus" w:date="2018-12-15T17:36:00Z">
              <w:r w:rsidR="00C17CB4">
                <w:t>a</w:t>
              </w:r>
            </w:ins>
            <w:ins w:id="745" w:author="Claus" w:date="2018-12-15T17:35:00Z">
              <w:r w:rsidR="00C17CB4">
                <w:t>terials</w:t>
              </w:r>
              <w:proofErr w:type="spellEnd"/>
              <w:r w:rsidR="00C17CB4">
                <w:t>.</w:t>
              </w:r>
            </w:ins>
            <w:ins w:id="746" w:author="Claus" w:date="2018-12-15T17:36:00Z">
              <w:r w:rsidR="00C17CB4">
                <w:t xml:space="preserve"> </w:t>
              </w:r>
            </w:ins>
          </w:p>
          <w:p w:rsidR="00D77EED" w:rsidRDefault="00D77EED" w:rsidP="00D77EED">
            <w:pPr>
              <w:cnfStyle w:val="000000100000"/>
              <w:rPr>
                <w:ins w:id="747" w:author="Claus" w:date="2018-12-16T11:32:00Z"/>
              </w:rPr>
            </w:pPr>
            <w:ins w:id="748" w:author="Claus" w:date="2018-12-15T14:35:00Z">
              <w:r>
                <w:t xml:space="preserve">Primærnøglen udgøres af de 2 fremmednøgler; </w:t>
              </w:r>
              <w:proofErr w:type="spellStart"/>
              <w:r>
                <w:t>r</w:t>
              </w:r>
            </w:ins>
            <w:ins w:id="749" w:author="Claus" w:date="2018-12-15T14:36:00Z">
              <w:r>
                <w:t>ooftypeId</w:t>
              </w:r>
              <w:proofErr w:type="spellEnd"/>
              <w:r>
                <w:t xml:space="preserve"> og </w:t>
              </w:r>
              <w:proofErr w:type="spellStart"/>
              <w:r>
                <w:t>materialId</w:t>
              </w:r>
              <w:proofErr w:type="spellEnd"/>
              <w:r>
                <w:t xml:space="preserve">. Således kan et materiale kun indgå i en </w:t>
              </w:r>
              <w:proofErr w:type="spellStart"/>
              <w:r>
                <w:t>tagtype</w:t>
              </w:r>
              <w:proofErr w:type="spellEnd"/>
              <w:r>
                <w:t xml:space="preserve"> 1 gang</w:t>
              </w:r>
            </w:ins>
            <w:ins w:id="750" w:author="Claus" w:date="2018-12-15T14:37:00Z">
              <w:r w:rsidR="009968D2">
                <w:t xml:space="preserve">. De 2 fremmednøgler </w:t>
              </w:r>
            </w:ins>
            <w:ins w:id="751" w:author="Claus" w:date="2018-12-15T14:39:00Z">
              <w:r w:rsidR="009968D2">
                <w:t>er identificerende relationer.</w:t>
              </w:r>
            </w:ins>
            <w:ins w:id="752" w:author="Claus" w:date="2018-12-15T15:28:00Z">
              <w:r w:rsidR="00C85FAA">
                <w:t xml:space="preserve"> Tabellen har også reference til </w:t>
              </w:r>
              <w:proofErr w:type="spellStart"/>
              <w:r w:rsidR="00C85FAA">
                <w:t>MaterialType</w:t>
              </w:r>
              <w:proofErr w:type="spellEnd"/>
              <w:r w:rsidR="00C85FAA">
                <w:t>, se mere om denne relation i afsnittet ’begrænsninger</w:t>
              </w:r>
            </w:ins>
            <w:ins w:id="753" w:author="Claus" w:date="2018-12-15T15:30:00Z">
              <w:r w:rsidR="00C85FAA">
                <w:t xml:space="preserve"> – tabellen </w:t>
              </w:r>
              <w:proofErr w:type="spellStart"/>
              <w:r w:rsidR="00C85FAA">
                <w:t>RooftypeMaterials</w:t>
              </w:r>
            </w:ins>
            <w:proofErr w:type="spellEnd"/>
            <w:ins w:id="754" w:author="Claus" w:date="2018-12-15T15:28:00Z">
              <w:r w:rsidR="00C85FAA">
                <w:t>’.</w:t>
              </w:r>
            </w:ins>
          </w:p>
          <w:p w:rsidR="003961D3" w:rsidRDefault="003961D3" w:rsidP="00D77EED">
            <w:pPr>
              <w:cnfStyle w:val="000000100000"/>
              <w:rPr>
                <w:ins w:id="755" w:author="Claus" w:date="2018-12-15T14:33:00Z"/>
              </w:rPr>
            </w:pPr>
          </w:p>
        </w:tc>
      </w:tr>
      <w:tr w:rsidR="00B115C9" w:rsidTr="00AE588F">
        <w:trPr>
          <w:ins w:id="756" w:author="Claus" w:date="2018-12-15T15:40:00Z"/>
        </w:trPr>
        <w:tc>
          <w:tcPr>
            <w:cnfStyle w:val="001000000000"/>
            <w:tcW w:w="1809" w:type="dxa"/>
          </w:tcPr>
          <w:p w:rsidR="00B115C9" w:rsidRDefault="00B115C9" w:rsidP="00AE588F">
            <w:pPr>
              <w:rPr>
                <w:ins w:id="757" w:author="Claus" w:date="2018-12-15T15:40:00Z"/>
              </w:rPr>
            </w:pPr>
            <w:proofErr w:type="spellStart"/>
            <w:ins w:id="758" w:author="Claus" w:date="2018-12-15T15:40:00Z">
              <w:r>
                <w:t>Rooftypes</w:t>
              </w:r>
              <w:proofErr w:type="spellEnd"/>
            </w:ins>
          </w:p>
        </w:tc>
        <w:tc>
          <w:tcPr>
            <w:tcW w:w="8077" w:type="dxa"/>
          </w:tcPr>
          <w:p w:rsidR="00B115C9" w:rsidRDefault="00B115C9" w:rsidP="00D77EED">
            <w:pPr>
              <w:cnfStyle w:val="000000000000"/>
              <w:rPr>
                <w:ins w:id="759" w:author="Claus" w:date="2018-12-15T15:40:00Z"/>
              </w:rPr>
            </w:pPr>
            <w:ins w:id="760" w:author="Claus" w:date="2018-12-15T15:40:00Z">
              <w:r>
                <w:t xml:space="preserve">Beskriver de </w:t>
              </w:r>
              <w:proofErr w:type="spellStart"/>
              <w:r>
                <w:t>tagtyper</w:t>
              </w:r>
              <w:proofErr w:type="spellEnd"/>
              <w:r>
                <w:t>,</w:t>
              </w:r>
            </w:ins>
            <w:ins w:id="761" w:author="Claus" w:date="2018-12-15T15:41:00Z">
              <w:r>
                <w:t xml:space="preserve"> der kan vælges, når carport designs.</w:t>
              </w:r>
            </w:ins>
          </w:p>
        </w:tc>
      </w:tr>
      <w:tr w:rsidR="00B115C9" w:rsidTr="00AE588F">
        <w:trPr>
          <w:cnfStyle w:val="000000100000"/>
          <w:ins w:id="762" w:author="Claus" w:date="2018-12-15T15:41:00Z"/>
        </w:trPr>
        <w:tc>
          <w:tcPr>
            <w:cnfStyle w:val="001000000000"/>
            <w:tcW w:w="1809" w:type="dxa"/>
          </w:tcPr>
          <w:p w:rsidR="00B115C9" w:rsidRDefault="00B115C9" w:rsidP="00AE588F">
            <w:pPr>
              <w:rPr>
                <w:ins w:id="763" w:author="Claus" w:date="2018-12-15T15:41:00Z"/>
              </w:rPr>
            </w:pPr>
            <w:proofErr w:type="spellStart"/>
            <w:ins w:id="764" w:author="Claus" w:date="2018-12-15T15:41:00Z">
              <w:r>
                <w:t>Carportrequests</w:t>
              </w:r>
              <w:proofErr w:type="spellEnd"/>
            </w:ins>
          </w:p>
        </w:tc>
        <w:tc>
          <w:tcPr>
            <w:tcW w:w="8077" w:type="dxa"/>
          </w:tcPr>
          <w:p w:rsidR="00B115C9" w:rsidRDefault="00297FE3" w:rsidP="00D77EED">
            <w:pPr>
              <w:cnfStyle w:val="000000100000"/>
              <w:rPr>
                <w:ins w:id="765" w:author="Claus" w:date="2018-12-15T15:41:00Z"/>
              </w:rPr>
            </w:pPr>
            <w:ins w:id="766" w:author="Claus" w:date="2018-12-15T15:41:00Z">
              <w:r>
                <w:t>Lagrer de data der omhandler en forespørgsel på en carport.</w:t>
              </w:r>
            </w:ins>
            <w:ins w:id="767" w:author="Claus" w:date="2018-12-15T15:43:00Z">
              <w:r>
                <w:t xml:space="preserve"> Valget af </w:t>
              </w:r>
              <w:proofErr w:type="spellStart"/>
              <w:r>
                <w:t>tagtype</w:t>
              </w:r>
              <w:proofErr w:type="spellEnd"/>
              <w:r>
                <w:t xml:space="preserve"> og </w:t>
              </w:r>
            </w:ins>
            <w:ins w:id="768" w:author="Claus" w:date="2018-12-15T15:44:00Z">
              <w:r>
                <w:t xml:space="preserve">skur resulterer i referencer til de 2 tabeller; </w:t>
              </w:r>
              <w:proofErr w:type="spellStart"/>
              <w:r>
                <w:t>Rooftypes</w:t>
              </w:r>
              <w:proofErr w:type="spellEnd"/>
              <w:r>
                <w:t xml:space="preserve"> og </w:t>
              </w:r>
              <w:proofErr w:type="spellStart"/>
              <w:r>
                <w:t>Sheds</w:t>
              </w:r>
              <w:proofErr w:type="spellEnd"/>
              <w:r>
                <w:t>.</w:t>
              </w:r>
            </w:ins>
          </w:p>
        </w:tc>
      </w:tr>
      <w:tr w:rsidR="00C17CB4" w:rsidTr="00AE588F">
        <w:trPr>
          <w:ins w:id="769" w:author="Claus" w:date="2018-12-15T17:30:00Z"/>
        </w:trPr>
        <w:tc>
          <w:tcPr>
            <w:cnfStyle w:val="001000000000"/>
            <w:tcW w:w="1809" w:type="dxa"/>
          </w:tcPr>
          <w:p w:rsidR="00C17CB4" w:rsidRDefault="00C17CB4" w:rsidP="00AE588F">
            <w:pPr>
              <w:rPr>
                <w:ins w:id="770" w:author="Claus" w:date="2018-12-15T17:30:00Z"/>
              </w:rPr>
            </w:pPr>
            <w:proofErr w:type="spellStart"/>
            <w:ins w:id="771" w:author="Claus" w:date="2018-12-15T17:30:00Z">
              <w:r>
                <w:t>Sheds</w:t>
              </w:r>
              <w:proofErr w:type="spellEnd"/>
            </w:ins>
          </w:p>
        </w:tc>
        <w:tc>
          <w:tcPr>
            <w:tcW w:w="8077" w:type="dxa"/>
          </w:tcPr>
          <w:p w:rsidR="00C17CB4" w:rsidRDefault="00C17CB4" w:rsidP="00D77EED">
            <w:pPr>
              <w:cnfStyle w:val="000000000000"/>
              <w:rPr>
                <w:ins w:id="772" w:author="Claus" w:date="2018-12-15T17:30:00Z"/>
              </w:rPr>
            </w:pPr>
            <w:ins w:id="773" w:author="Claus" w:date="2018-12-15T17:37:00Z">
              <w:r>
                <w:t>Indtaster kunden dimensioner for et skur, lagres de her. Da et skur er valgfrit, er relationen 0</w:t>
              </w:r>
            </w:ins>
            <w:ins w:id="774" w:author="Claus" w:date="2018-12-15T17:42:00Z">
              <w:r w:rsidR="00180C87">
                <w:t>..</w:t>
              </w:r>
              <w:proofErr w:type="gramStart"/>
              <w:r w:rsidR="00180C87">
                <w:t xml:space="preserve">1 </w:t>
              </w:r>
            </w:ins>
            <w:ins w:id="775" w:author="Claus" w:date="2018-12-15T17:41:00Z">
              <w:r w:rsidR="00180C87">
                <w:t>:</w:t>
              </w:r>
            </w:ins>
            <w:proofErr w:type="gramEnd"/>
            <w:ins w:id="776" w:author="Claus" w:date="2018-12-15T17:42:00Z">
              <w:r w:rsidR="00180C87">
                <w:t xml:space="preserve"> </w:t>
              </w:r>
            </w:ins>
            <w:ins w:id="777" w:author="Claus" w:date="2018-12-15T17:37:00Z">
              <w:r>
                <w:t>1</w:t>
              </w:r>
            </w:ins>
            <w:ins w:id="778" w:author="Claus" w:date="2018-12-15T17:42:00Z">
              <w:r w:rsidR="00180C87">
                <w:t xml:space="preserve"> mellem </w:t>
              </w:r>
              <w:proofErr w:type="spellStart"/>
              <w:r w:rsidR="00180C87">
                <w:t>Sheds</w:t>
              </w:r>
              <w:proofErr w:type="spellEnd"/>
              <w:r w:rsidR="00180C87">
                <w:t xml:space="preserve"> og </w:t>
              </w:r>
              <w:proofErr w:type="spellStart"/>
              <w:r w:rsidR="00180C87">
                <w:t>Carportrequests</w:t>
              </w:r>
              <w:proofErr w:type="spellEnd"/>
              <w:r w:rsidR="00180C87">
                <w:t>.</w:t>
              </w:r>
            </w:ins>
            <w:ins w:id="779" w:author="Claus" w:date="2018-12-15T17:48:00Z">
              <w:r w:rsidR="0039723C">
                <w:t xml:space="preserve"> Tabellen er oprettet fordi alternativet havde været at lade disse attributter være i </w:t>
              </w:r>
              <w:proofErr w:type="spellStart"/>
              <w:r w:rsidR="0039723C">
                <w:t>Carportrequests</w:t>
              </w:r>
              <w:proofErr w:type="spellEnd"/>
              <w:r w:rsidR="0039723C">
                <w:t>, med tomme felter hver gang en forespørgsel oprettes uden skur.</w:t>
              </w:r>
            </w:ins>
          </w:p>
        </w:tc>
      </w:tr>
      <w:tr w:rsidR="00C17CB4" w:rsidTr="00AE588F">
        <w:trPr>
          <w:cnfStyle w:val="000000100000"/>
          <w:ins w:id="780" w:author="Claus" w:date="2018-12-15T17:30:00Z"/>
        </w:trPr>
        <w:tc>
          <w:tcPr>
            <w:cnfStyle w:val="001000000000"/>
            <w:tcW w:w="1809" w:type="dxa"/>
          </w:tcPr>
          <w:p w:rsidR="00C17CB4" w:rsidRDefault="00C17CB4" w:rsidP="00AE588F">
            <w:pPr>
              <w:rPr>
                <w:ins w:id="781" w:author="Claus" w:date="2018-12-15T17:30:00Z"/>
              </w:rPr>
            </w:pPr>
            <w:proofErr w:type="spellStart"/>
            <w:ins w:id="782" w:author="Claus" w:date="2018-12-15T17:30:00Z">
              <w:r>
                <w:t>Remarks</w:t>
              </w:r>
              <w:proofErr w:type="spellEnd"/>
            </w:ins>
          </w:p>
        </w:tc>
        <w:tc>
          <w:tcPr>
            <w:tcW w:w="8077" w:type="dxa"/>
          </w:tcPr>
          <w:p w:rsidR="00C17CB4" w:rsidRDefault="00180C87" w:rsidP="00D77EED">
            <w:pPr>
              <w:cnfStyle w:val="000000100000"/>
              <w:rPr>
                <w:ins w:id="783" w:author="Claus" w:date="2018-12-15T17:30:00Z"/>
              </w:rPr>
            </w:pPr>
            <w:ins w:id="784" w:author="Claus" w:date="2018-12-15T17:42:00Z">
              <w:r>
                <w:t>Lagrer de bemærkninger der måtte indtastes ved oprettelse af carport forespørgsel.</w:t>
              </w:r>
            </w:ins>
          </w:p>
        </w:tc>
      </w:tr>
    </w:tbl>
    <w:p w:rsidR="0009330D" w:rsidRDefault="0009330D">
      <w:pPr>
        <w:rPr>
          <w:ins w:id="785" w:author="Claus" w:date="2018-12-15T15:28:00Z"/>
        </w:rPr>
        <w:pPrChange w:id="786" w:author="Claus" w:date="2018-12-15T13:52:00Z">
          <w:pPr>
            <w:pStyle w:val="Overskrift1"/>
          </w:pPr>
        </w:pPrChange>
      </w:pPr>
    </w:p>
    <w:p w:rsidR="0009330D" w:rsidRDefault="00C85FAA">
      <w:pPr>
        <w:pStyle w:val="Overskrift3"/>
        <w:rPr>
          <w:ins w:id="787" w:author="Claus" w:date="2018-12-14T16:44:00Z"/>
        </w:rPr>
        <w:pPrChange w:id="788" w:author="Claus" w:date="2018-12-15T15:29:00Z">
          <w:pPr>
            <w:pStyle w:val="Overskrift1"/>
          </w:pPr>
        </w:pPrChange>
      </w:pPr>
      <w:ins w:id="789" w:author="Claus" w:date="2018-12-15T15:29:00Z">
        <w:r>
          <w:t>Begrænsninger.</w:t>
        </w:r>
      </w:ins>
    </w:p>
    <w:p w:rsidR="0009330D" w:rsidRDefault="00BF3F20">
      <w:pPr>
        <w:rPr>
          <w:ins w:id="790" w:author="Claus" w:date="2018-12-15T15:29:00Z"/>
        </w:rPr>
        <w:pPrChange w:id="791" w:author="Claus" w:date="2018-12-14T15:43:00Z">
          <w:pPr>
            <w:pStyle w:val="Overskrift1"/>
          </w:pPr>
        </w:pPrChange>
      </w:pPr>
      <w:ins w:id="792" w:author="Claus" w:date="2018-12-14T16:44:00Z">
        <w:r>
          <w:t xml:space="preserve">I databasen er der en række </w:t>
        </w:r>
      </w:ins>
      <w:ins w:id="793" w:author="Claus" w:date="2018-12-14T16:59:00Z">
        <w:r w:rsidR="00582449">
          <w:t>begrænsninger, ’</w:t>
        </w:r>
      </w:ins>
      <w:proofErr w:type="spellStart"/>
      <w:ins w:id="794" w:author="Claus" w:date="2018-12-14T16:44:00Z">
        <w:r>
          <w:t>constraints</w:t>
        </w:r>
      </w:ins>
      <w:proofErr w:type="spellEnd"/>
      <w:ins w:id="795" w:author="Claus" w:date="2018-12-14T16:59:00Z">
        <w:r w:rsidR="00582449">
          <w:t xml:space="preserve">’, </w:t>
        </w:r>
      </w:ins>
      <w:ins w:id="796" w:author="Claus" w:date="2018-12-14T16:44:00Z">
        <w:r>
          <w:t>som sikrer at data</w:t>
        </w:r>
      </w:ins>
      <w:ins w:id="797" w:author="Claus" w:date="2018-12-14T16:45:00Z">
        <w:r>
          <w:t>integriteten overholdes</w:t>
        </w:r>
      </w:ins>
      <w:ins w:id="798" w:author="Claus" w:date="2018-12-15T12:33:00Z">
        <w:r w:rsidR="00BD4CE3">
          <w:t>.</w:t>
        </w:r>
      </w:ins>
      <w:ins w:id="799" w:author="Claus" w:date="2018-12-14T16:47:00Z">
        <w:r>
          <w:t xml:space="preserve"> </w:t>
        </w:r>
      </w:ins>
    </w:p>
    <w:p w:rsidR="0009330D" w:rsidRDefault="00C85FAA">
      <w:pPr>
        <w:pStyle w:val="Overskrift4"/>
        <w:rPr>
          <w:ins w:id="800" w:author="Claus" w:date="2018-12-15T15:29:00Z"/>
        </w:rPr>
        <w:pPrChange w:id="801" w:author="Claus" w:date="2018-12-15T15:29:00Z">
          <w:pPr>
            <w:pStyle w:val="Overskrift1"/>
          </w:pPr>
        </w:pPrChange>
      </w:pPr>
      <w:ins w:id="802" w:author="Claus" w:date="2018-12-15T15:29:00Z">
        <w:r>
          <w:t xml:space="preserve">Tabellen </w:t>
        </w:r>
        <w:proofErr w:type="spellStart"/>
        <w:r>
          <w:t>Carportrequests</w:t>
        </w:r>
        <w:proofErr w:type="spellEnd"/>
        <w:r>
          <w:t>.</w:t>
        </w:r>
      </w:ins>
    </w:p>
    <w:p w:rsidR="0009330D" w:rsidRDefault="0009330D">
      <w:pPr>
        <w:rPr>
          <w:ins w:id="803" w:author="Claus" w:date="2018-12-14T16:50:00Z"/>
        </w:rPr>
        <w:pPrChange w:id="804" w:author="Claus" w:date="2018-12-15T15:29:00Z">
          <w:pPr>
            <w:pStyle w:val="Overskrift1"/>
          </w:pPr>
        </w:pPrChange>
      </w:pPr>
    </w:p>
    <w:p w:rsidR="00C25F8E" w:rsidRDefault="0009330D" w:rsidP="00C25F8E">
      <w:pPr>
        <w:keepNext/>
        <w:rPr>
          <w:ins w:id="805" w:author="Claus" w:date="2018-12-15T12:44:00Z"/>
        </w:rPr>
      </w:pPr>
      <w:ins w:id="806" w:author="Claus" w:date="2018-12-14T16:58:00Z">
        <w:r>
          <w:rPr>
            <w:noProof/>
            <w:lang w:eastAsia="da-DK"/>
            <w:rPrChange w:id="807" w:author="Unknown">
              <w:rPr>
                <w:rFonts w:asciiTheme="majorHAnsi" w:eastAsiaTheme="majorEastAsia" w:hAnsiTheme="majorHAnsi" w:cstheme="majorBidi"/>
                <w:b/>
                <w:bCs/>
                <w:noProof/>
                <w:color w:val="365F91" w:themeColor="accent1" w:themeShade="BF"/>
                <w:sz w:val="28"/>
                <w:szCs w:val="28"/>
                <w:lang w:eastAsia="da-DK"/>
              </w:rPr>
            </w:rPrChange>
          </w:rPr>
          <w:drawing>
            <wp:inline distT="0" distB="0" distL="0" distR="0">
              <wp:extent cx="5607170" cy="2356310"/>
              <wp:effectExtent l="19050" t="0" r="0"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5609514" cy="2357295"/>
                      </a:xfrm>
                      <a:prstGeom prst="rect">
                        <a:avLst/>
                      </a:prstGeom>
                      <a:noFill/>
                      <a:ln w="9525">
                        <a:noFill/>
                        <a:miter lim="800000"/>
                        <a:headEnd/>
                        <a:tailEnd/>
                      </a:ln>
                    </pic:spPr>
                  </pic:pic>
                </a:graphicData>
              </a:graphic>
            </wp:inline>
          </w:drawing>
        </w:r>
      </w:ins>
    </w:p>
    <w:p w:rsidR="0009330D" w:rsidRDefault="00C25F8E">
      <w:pPr>
        <w:pStyle w:val="Billedtekst"/>
        <w:rPr>
          <w:ins w:id="808" w:author="Claus" w:date="2018-12-15T12:33:00Z"/>
        </w:rPr>
        <w:pPrChange w:id="809" w:author="Claus" w:date="2018-12-15T12:44:00Z">
          <w:pPr/>
        </w:pPrChange>
      </w:pPr>
      <w:ins w:id="810" w:author="Claus" w:date="2018-12-15T12:44:00Z">
        <w:r>
          <w:t xml:space="preserve">Figur </w:t>
        </w:r>
        <w:r w:rsidR="002A162A">
          <w:fldChar w:fldCharType="begin"/>
        </w:r>
        <w:r>
          <w:instrText xml:space="preserve"> SEQ Figur \* ARABIC </w:instrText>
        </w:r>
      </w:ins>
      <w:r w:rsidR="002A162A">
        <w:fldChar w:fldCharType="separate"/>
      </w:r>
      <w:ins w:id="811" w:author="Claus" w:date="2018-12-16T17:01:00Z">
        <w:r w:rsidR="002E736F">
          <w:rPr>
            <w:noProof/>
          </w:rPr>
          <w:t>7</w:t>
        </w:r>
      </w:ins>
      <w:ins w:id="812" w:author="Claus" w:date="2018-12-15T12:44:00Z">
        <w:r w:rsidR="002A162A">
          <w:fldChar w:fldCharType="end"/>
        </w:r>
        <w:r>
          <w:t xml:space="preserve"> – SQL sætning for oprettelse af tabellen </w:t>
        </w:r>
        <w:proofErr w:type="spellStart"/>
        <w:r>
          <w:t>Carportrequests</w:t>
        </w:r>
        <w:proofErr w:type="spellEnd"/>
        <w:r>
          <w:t>.</w:t>
        </w:r>
      </w:ins>
    </w:p>
    <w:p w:rsidR="0009330D" w:rsidRDefault="00582449">
      <w:pPr>
        <w:rPr>
          <w:ins w:id="813" w:author="Claus" w:date="2018-12-14T17:01:00Z"/>
        </w:rPr>
        <w:pPrChange w:id="814" w:author="Claus" w:date="2018-12-14T16:59:00Z">
          <w:pPr>
            <w:pStyle w:val="Overskrift1"/>
          </w:pPr>
        </w:pPrChange>
      </w:pPr>
      <w:ins w:id="815" w:author="Claus" w:date="2018-12-14T16:59:00Z">
        <w:r>
          <w:t>Begr</w:t>
        </w:r>
      </w:ins>
      <w:ins w:id="816" w:author="Claus" w:date="2018-12-14T17:00:00Z">
        <w:r>
          <w:t xml:space="preserve">ænsningen </w:t>
        </w:r>
        <w:proofErr w:type="spellStart"/>
        <w:r>
          <w:t>fk_Carportrequests_Sheds</w:t>
        </w:r>
        <w:proofErr w:type="spellEnd"/>
        <w:r>
          <w:t xml:space="preserve"> sørger for at fjerne referencen fra </w:t>
        </w:r>
        <w:proofErr w:type="spellStart"/>
        <w:r>
          <w:t>Carportrequests</w:t>
        </w:r>
        <w:proofErr w:type="spellEnd"/>
        <w:r>
          <w:t xml:space="preserve"> til </w:t>
        </w:r>
        <w:proofErr w:type="spellStart"/>
        <w:r>
          <w:t>Sheds</w:t>
        </w:r>
        <w:proofErr w:type="spellEnd"/>
        <w:r>
          <w:t xml:space="preserve">, hvis en </w:t>
        </w:r>
        <w:proofErr w:type="spellStart"/>
        <w:r>
          <w:t>tuple</w:t>
        </w:r>
        <w:proofErr w:type="spellEnd"/>
        <w:r>
          <w:t xml:space="preserve"> i </w:t>
        </w:r>
        <w:proofErr w:type="spellStart"/>
        <w:r>
          <w:t>Sheds</w:t>
        </w:r>
      </w:ins>
      <w:proofErr w:type="spellEnd"/>
      <w:ins w:id="817" w:author="Claus" w:date="2018-12-14T17:01:00Z">
        <w:r>
          <w:t xml:space="preserve"> (dvs. et skur) slettes. </w:t>
        </w:r>
      </w:ins>
    </w:p>
    <w:p w:rsidR="0009330D" w:rsidRDefault="00582449">
      <w:pPr>
        <w:rPr>
          <w:ins w:id="818" w:author="Claus" w:date="2018-12-14T17:08:00Z"/>
        </w:rPr>
        <w:pPrChange w:id="819" w:author="Claus" w:date="2018-12-14T16:59:00Z">
          <w:pPr>
            <w:pStyle w:val="Overskrift1"/>
          </w:pPr>
        </w:pPrChange>
      </w:pPr>
      <w:ins w:id="820" w:author="Claus" w:date="2018-12-14T17:01:00Z">
        <w:r>
          <w:t xml:space="preserve">Begrænsningen </w:t>
        </w:r>
        <w:proofErr w:type="spellStart"/>
        <w:r>
          <w:t>fk_Carportrequests_Rooftypes</w:t>
        </w:r>
        <w:proofErr w:type="spellEnd"/>
        <w:r>
          <w:t xml:space="preserve"> sikrer at hvis en carportforespørgsel peger på en </w:t>
        </w:r>
        <w:proofErr w:type="spellStart"/>
        <w:r>
          <w:t>tagtype</w:t>
        </w:r>
        <w:proofErr w:type="spellEnd"/>
        <w:r>
          <w:t xml:space="preserve">, så kan </w:t>
        </w:r>
        <w:proofErr w:type="spellStart"/>
        <w:r>
          <w:t>tagtypen</w:t>
        </w:r>
      </w:ins>
      <w:proofErr w:type="spellEnd"/>
      <w:ins w:id="821" w:author="Claus" w:date="2018-12-14T17:02:00Z">
        <w:r>
          <w:t xml:space="preserve">, dvs. </w:t>
        </w:r>
        <w:proofErr w:type="spellStart"/>
        <w:r>
          <w:t>tuplen</w:t>
        </w:r>
        <w:proofErr w:type="spellEnd"/>
        <w:r>
          <w:t xml:space="preserve"> i </w:t>
        </w:r>
        <w:proofErr w:type="spellStart"/>
        <w:r>
          <w:t>Rooftypes</w:t>
        </w:r>
        <w:proofErr w:type="spellEnd"/>
        <w:r>
          <w:t>,</w:t>
        </w:r>
      </w:ins>
      <w:ins w:id="822" w:author="Claus" w:date="2018-12-14T17:01:00Z">
        <w:r>
          <w:t xml:space="preserve"> ik</w:t>
        </w:r>
      </w:ins>
      <w:ins w:id="823" w:author="Claus" w:date="2018-12-14T17:02:00Z">
        <w:r>
          <w:t>ke slettes.</w:t>
        </w:r>
      </w:ins>
      <w:ins w:id="824" w:author="Claus" w:date="2018-12-14T17:00:00Z">
        <w:r>
          <w:t xml:space="preserve"> </w:t>
        </w:r>
      </w:ins>
    </w:p>
    <w:p w:rsidR="0009330D" w:rsidRDefault="0009330D">
      <w:pPr>
        <w:pStyle w:val="Overskrift4"/>
        <w:rPr>
          <w:ins w:id="825" w:author="Claus" w:date="2018-12-16T11:34:00Z"/>
        </w:rPr>
        <w:pPrChange w:id="826" w:author="Claus" w:date="2018-12-15T15:30:00Z">
          <w:pPr>
            <w:pStyle w:val="Overskrift1"/>
          </w:pPr>
        </w:pPrChange>
      </w:pPr>
    </w:p>
    <w:p w:rsidR="0009330D" w:rsidRDefault="0009330D">
      <w:pPr>
        <w:pStyle w:val="Overskrift4"/>
        <w:rPr>
          <w:ins w:id="827" w:author="Claus" w:date="2018-12-16T11:34:00Z"/>
        </w:rPr>
        <w:pPrChange w:id="828" w:author="Claus" w:date="2018-12-15T15:30:00Z">
          <w:pPr>
            <w:pStyle w:val="Overskrift1"/>
          </w:pPr>
        </w:pPrChange>
      </w:pPr>
    </w:p>
    <w:p w:rsidR="0009330D" w:rsidRDefault="0009330D">
      <w:pPr>
        <w:rPr>
          <w:ins w:id="829" w:author="Claus" w:date="2018-12-16T11:34:00Z"/>
        </w:rPr>
        <w:pPrChange w:id="830" w:author="Claus" w:date="2018-12-16T11:34:00Z">
          <w:pPr>
            <w:pStyle w:val="Overskrift1"/>
          </w:pPr>
        </w:pPrChange>
      </w:pPr>
    </w:p>
    <w:p w:rsidR="0009330D" w:rsidRDefault="00C85FAA">
      <w:pPr>
        <w:pStyle w:val="Overskrift4"/>
        <w:rPr>
          <w:ins w:id="831" w:author="Claus" w:date="2018-12-15T15:29:00Z"/>
        </w:rPr>
        <w:pPrChange w:id="832" w:author="Claus" w:date="2018-12-15T15:30:00Z">
          <w:pPr>
            <w:pStyle w:val="Overskrift1"/>
          </w:pPr>
        </w:pPrChange>
      </w:pPr>
      <w:ins w:id="833" w:author="Claus" w:date="2018-12-15T15:29:00Z">
        <w:r>
          <w:lastRenderedPageBreak/>
          <w:t xml:space="preserve">Tabellen </w:t>
        </w:r>
        <w:proofErr w:type="spellStart"/>
        <w:r>
          <w:t>RooftypeMaterials</w:t>
        </w:r>
        <w:proofErr w:type="spellEnd"/>
        <w:r>
          <w:t>.</w:t>
        </w:r>
      </w:ins>
    </w:p>
    <w:p w:rsidR="0009330D" w:rsidRDefault="0009330D">
      <w:pPr>
        <w:rPr>
          <w:ins w:id="834" w:author="Claus" w:date="2018-12-14T17:02:00Z"/>
        </w:rPr>
        <w:pPrChange w:id="835" w:author="Claus" w:date="2018-12-15T15:29:00Z">
          <w:pPr>
            <w:pStyle w:val="Overskrift1"/>
          </w:pPr>
        </w:pPrChange>
      </w:pPr>
    </w:p>
    <w:p w:rsidR="0009330D" w:rsidRDefault="0009330D">
      <w:pPr>
        <w:keepNext/>
        <w:rPr>
          <w:ins w:id="836" w:author="Claus" w:date="2018-12-15T12:46:00Z"/>
        </w:rPr>
        <w:pPrChange w:id="837" w:author="Claus" w:date="2018-12-15T12:46:00Z">
          <w:pPr/>
        </w:pPrChange>
      </w:pPr>
      <w:ins w:id="838"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09330D" w:rsidRDefault="00C25F8E">
      <w:pPr>
        <w:pStyle w:val="Billedtekst"/>
        <w:rPr>
          <w:ins w:id="839" w:author="Claus" w:date="2018-12-14T16:59:00Z"/>
        </w:rPr>
        <w:pPrChange w:id="840" w:author="Claus" w:date="2018-12-15T12:46:00Z">
          <w:pPr>
            <w:pStyle w:val="Overskrift1"/>
          </w:pPr>
        </w:pPrChange>
      </w:pPr>
      <w:ins w:id="841" w:author="Claus" w:date="2018-12-15T12:46:00Z">
        <w:r>
          <w:t xml:space="preserve">Figur </w:t>
        </w:r>
        <w:r w:rsidR="002A162A">
          <w:fldChar w:fldCharType="begin"/>
        </w:r>
        <w:r>
          <w:instrText xml:space="preserve"> SEQ Figur \* ARABIC </w:instrText>
        </w:r>
      </w:ins>
      <w:r w:rsidR="002A162A">
        <w:fldChar w:fldCharType="separate"/>
      </w:r>
      <w:ins w:id="842" w:author="Claus" w:date="2018-12-16T17:01:00Z">
        <w:r w:rsidR="002E736F">
          <w:rPr>
            <w:noProof/>
          </w:rPr>
          <w:t>8</w:t>
        </w:r>
      </w:ins>
      <w:ins w:id="843" w:author="Claus" w:date="2018-12-15T12:46:00Z">
        <w:r w:rsidR="002A162A">
          <w:fldChar w:fldCharType="end"/>
        </w:r>
        <w:r>
          <w:t xml:space="preserve"> - SQL </w:t>
        </w:r>
        <w:r w:rsidRPr="000544ED">
          <w:t xml:space="preserve">sætning for oprettelse af tabellen </w:t>
        </w:r>
        <w:proofErr w:type="spellStart"/>
        <w:r>
          <w:t>RooftypeMaterials</w:t>
        </w:r>
        <w:proofErr w:type="spellEnd"/>
        <w:r>
          <w:t>.</w:t>
        </w:r>
      </w:ins>
    </w:p>
    <w:p w:rsidR="0009330D" w:rsidRDefault="00194AB3">
      <w:pPr>
        <w:rPr>
          <w:ins w:id="844" w:author="Claus" w:date="2018-12-15T13:28:00Z"/>
        </w:rPr>
        <w:pPrChange w:id="845" w:author="Claus" w:date="2018-12-15T12:32:00Z">
          <w:pPr>
            <w:pStyle w:val="Overskrift1"/>
          </w:pPr>
        </w:pPrChange>
      </w:pPr>
      <w:ins w:id="846" w:author="Claus" w:date="2018-12-15T12:48:00Z">
        <w:r>
          <w:t>Begrænsningen</w:t>
        </w:r>
      </w:ins>
      <w:ins w:id="847" w:author="Claus" w:date="2018-12-15T12:49:00Z">
        <w:r>
          <w:t xml:space="preserve"> </w:t>
        </w:r>
        <w:proofErr w:type="spellStart"/>
        <w:r>
          <w:t>fk_RooftypeMaterials_Rooftypes</w:t>
        </w:r>
        <w:proofErr w:type="spellEnd"/>
        <w:r>
          <w:t xml:space="preserve"> </w:t>
        </w:r>
      </w:ins>
      <w:ins w:id="848" w:author="Claus" w:date="2018-12-15T13:28:00Z">
        <w:r w:rsidR="008B0BF3">
          <w:t xml:space="preserve">sørger for at hvis en </w:t>
        </w:r>
        <w:proofErr w:type="spellStart"/>
        <w:r w:rsidR="008B0BF3">
          <w:t>tagtype</w:t>
        </w:r>
        <w:proofErr w:type="spellEnd"/>
        <w:r w:rsidR="008B0BF3">
          <w:t xml:space="preserve"> slettes, slettes også informationer om hvilke materialer der indgik i den.</w:t>
        </w:r>
      </w:ins>
    </w:p>
    <w:p w:rsidR="0009330D" w:rsidRDefault="008B0BF3">
      <w:pPr>
        <w:rPr>
          <w:ins w:id="849" w:author="Claus" w:date="2018-12-15T17:55:00Z"/>
        </w:rPr>
        <w:pPrChange w:id="850" w:author="Claus" w:date="2018-12-15T12:32:00Z">
          <w:pPr>
            <w:pStyle w:val="Overskrift1"/>
          </w:pPr>
        </w:pPrChange>
      </w:pPr>
      <w:ins w:id="851" w:author="Claus" w:date="2018-12-15T13:28:00Z">
        <w:r>
          <w:t xml:space="preserve">Begrænsningen </w:t>
        </w:r>
        <w:proofErr w:type="spellStart"/>
        <w:r>
          <w:t>fk</w:t>
        </w:r>
      </w:ins>
      <w:ins w:id="852" w:author="Claus" w:date="2018-12-15T13:29:00Z">
        <w:r>
          <w:t>_RooftypeMaterials_Materialtypes</w:t>
        </w:r>
      </w:ins>
      <w:proofErr w:type="spellEnd"/>
      <w:ins w:id="853" w:author="Claus" w:date="2018-12-15T13:34:00Z">
        <w:r>
          <w:t xml:space="preserve"> sørger for at hvis en materialetype slettes, så slettes også informationen om, at </w:t>
        </w:r>
      </w:ins>
      <w:ins w:id="854" w:author="Claus" w:date="2018-12-15T13:35:00Z">
        <w:r>
          <w:t xml:space="preserve">materialetypen indgik i </w:t>
        </w:r>
        <w:proofErr w:type="spellStart"/>
        <w:r>
          <w:t>tagtypen</w:t>
        </w:r>
        <w:proofErr w:type="spellEnd"/>
        <w:r>
          <w:t xml:space="preserve">. </w:t>
        </w:r>
      </w:ins>
      <w:ins w:id="855" w:author="Claus" w:date="2018-12-15T15:32:00Z">
        <w:r w:rsidR="00B115C9">
          <w:t xml:space="preserve">Denne relation er reelt overflødig, da en materialetype kan fås gennem relationen til </w:t>
        </w:r>
        <w:proofErr w:type="spellStart"/>
        <w:r w:rsidR="00B115C9">
          <w:t>Materials-tabellen</w:t>
        </w:r>
        <w:proofErr w:type="spellEnd"/>
        <w:r w:rsidR="00B115C9">
          <w:t xml:space="preserve">. Tanken med denne relation var, at implementere en begrænsning i databasen, så </w:t>
        </w:r>
      </w:ins>
      <w:ins w:id="856" w:author="Claus" w:date="2018-12-15T15:33:00Z">
        <w:r w:rsidR="00B115C9">
          <w:t>vi undgik at kunne lægge røde tegl på sorte tegltag</w:t>
        </w:r>
      </w:ins>
      <w:ins w:id="857" w:author="Claus" w:date="2018-12-15T15:39:00Z">
        <w:r w:rsidR="00B115C9">
          <w:t>e</w:t>
        </w:r>
      </w:ins>
      <w:ins w:id="858" w:author="Claus" w:date="2018-12-15T15:36:00Z">
        <w:r w:rsidR="00B115C9">
          <w:t xml:space="preserve"> ved at lade denne relation indgå i primærnøglen, se </w:t>
        </w:r>
        <w:proofErr w:type="spellStart"/>
        <w:r w:rsidR="00B115C9">
          <w:t>udkommenteret</w:t>
        </w:r>
        <w:proofErr w:type="spellEnd"/>
        <w:r w:rsidR="00B115C9">
          <w:t xml:space="preserve"> linje i figur 8. </w:t>
        </w:r>
      </w:ins>
      <w:ins w:id="859" w:author="Claus" w:date="2018-12-15T15:38:00Z">
        <w:r w:rsidR="00B115C9">
          <w:t xml:space="preserve">Men da flade </w:t>
        </w:r>
      </w:ins>
      <w:ins w:id="860" w:author="Claus" w:date="2018-12-15T15:39:00Z">
        <w:r w:rsidR="00B115C9">
          <w:t>tage har flere varer af samme type</w:t>
        </w:r>
      </w:ins>
      <w:ins w:id="861" w:author="Claus" w:date="2018-12-15T17:29:00Z">
        <w:r w:rsidR="00C17CB4">
          <w:t>, f.eks. plastic tag i flere længder</w:t>
        </w:r>
      </w:ins>
      <w:ins w:id="862" w:author="Claus" w:date="2018-12-15T15:39:00Z">
        <w:r w:rsidR="00B115C9">
          <w:t>, duer denne kombination ikke. Begrænsningen må implementeres i softwaren.</w:t>
        </w:r>
      </w:ins>
    </w:p>
    <w:p w:rsidR="0009330D" w:rsidRDefault="008C018D">
      <w:pPr>
        <w:pStyle w:val="Overskrift4"/>
        <w:rPr>
          <w:ins w:id="863" w:author="Claus" w:date="2018-12-15T17:56:00Z"/>
        </w:rPr>
        <w:pPrChange w:id="864" w:author="Claus" w:date="2018-12-15T17:56:00Z">
          <w:pPr>
            <w:pStyle w:val="Overskrift1"/>
          </w:pPr>
        </w:pPrChange>
      </w:pPr>
      <w:ins w:id="865" w:author="Claus" w:date="2018-12-15T17:55:00Z">
        <w:r>
          <w:t xml:space="preserve">Tabellen </w:t>
        </w:r>
        <w:proofErr w:type="spellStart"/>
        <w:r>
          <w:t>Users</w:t>
        </w:r>
        <w:proofErr w:type="spellEnd"/>
        <w:r>
          <w:t>.</w:t>
        </w:r>
      </w:ins>
    </w:p>
    <w:p w:rsidR="0009330D" w:rsidRDefault="0009330D">
      <w:pPr>
        <w:rPr>
          <w:ins w:id="866" w:author="Claus" w:date="2018-12-15T17:53:00Z"/>
        </w:rPr>
        <w:pPrChange w:id="867" w:author="Claus" w:date="2018-12-15T17:56:00Z">
          <w:pPr>
            <w:pStyle w:val="Overskrift1"/>
          </w:pPr>
        </w:pPrChange>
      </w:pPr>
    </w:p>
    <w:p w:rsidR="0009330D" w:rsidRDefault="0009330D">
      <w:pPr>
        <w:keepNext/>
        <w:rPr>
          <w:ins w:id="868" w:author="Claus" w:date="2018-12-15T17:54:00Z"/>
        </w:rPr>
        <w:pPrChange w:id="869" w:author="Claus" w:date="2018-12-15T17:54:00Z">
          <w:pPr/>
        </w:pPrChange>
      </w:pPr>
      <w:ins w:id="870"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09330D" w:rsidRDefault="008C018D">
      <w:pPr>
        <w:pStyle w:val="Billedtekst"/>
        <w:rPr>
          <w:ins w:id="871" w:author="Claus" w:date="2018-12-15T13:43:00Z"/>
        </w:rPr>
        <w:pPrChange w:id="872" w:author="Claus" w:date="2018-12-15T17:54:00Z">
          <w:pPr>
            <w:pStyle w:val="Overskrift1"/>
          </w:pPr>
        </w:pPrChange>
      </w:pPr>
      <w:ins w:id="873" w:author="Claus" w:date="2018-12-15T17:54:00Z">
        <w:r>
          <w:t xml:space="preserve">Figur </w:t>
        </w:r>
        <w:r w:rsidR="002A162A">
          <w:fldChar w:fldCharType="begin"/>
        </w:r>
        <w:r>
          <w:instrText xml:space="preserve"> SEQ Figur \* ARABIC </w:instrText>
        </w:r>
      </w:ins>
      <w:r w:rsidR="002A162A">
        <w:fldChar w:fldCharType="separate"/>
      </w:r>
      <w:ins w:id="874" w:author="Claus" w:date="2018-12-16T17:01:00Z">
        <w:r w:rsidR="002E736F">
          <w:rPr>
            <w:noProof/>
          </w:rPr>
          <w:t>9</w:t>
        </w:r>
      </w:ins>
      <w:ins w:id="875" w:author="Claus" w:date="2018-12-15T17:54:00Z">
        <w:r w:rsidR="002A162A">
          <w:fldChar w:fldCharType="end"/>
        </w:r>
        <w:r>
          <w:t xml:space="preserve"> - </w:t>
        </w:r>
        <w:r w:rsidRPr="00A65281">
          <w:t xml:space="preserve">SQL sætning for oprettelse af tabellen </w:t>
        </w:r>
        <w:proofErr w:type="spellStart"/>
        <w:r>
          <w:t>Users</w:t>
        </w:r>
      </w:ins>
      <w:proofErr w:type="spellEnd"/>
    </w:p>
    <w:p w:rsidR="0009330D" w:rsidRDefault="00393F7A">
      <w:pPr>
        <w:rPr>
          <w:ins w:id="876" w:author="Claus" w:date="2018-12-15T17:56:00Z"/>
        </w:rPr>
        <w:pPrChange w:id="877" w:author="Claus" w:date="2018-12-15T12:32:00Z">
          <w:pPr>
            <w:pStyle w:val="Overskrift1"/>
          </w:pPr>
        </w:pPrChange>
      </w:pPr>
      <w:ins w:id="878" w:author="Claus" w:date="2018-12-15T18:09:00Z">
        <w:r>
          <w:lastRenderedPageBreak/>
          <w:t xml:space="preserve">Begrænsningen </w:t>
        </w:r>
        <w:proofErr w:type="spellStart"/>
        <w:r>
          <w:t>fk_Users_Zipcodes</w:t>
        </w:r>
        <w:proofErr w:type="spellEnd"/>
        <w:r>
          <w:t xml:space="preserve"> sørger for at postnumre i brug i </w:t>
        </w:r>
        <w:proofErr w:type="spellStart"/>
        <w:r>
          <w:t>Users</w:t>
        </w:r>
        <w:proofErr w:type="spellEnd"/>
        <w:r>
          <w:t xml:space="preserve"> ikke slettes. I virkeligheden er der sjældent brug for at slette postnumre.</w:t>
        </w:r>
      </w:ins>
    </w:p>
    <w:p w:rsidR="0009330D" w:rsidRDefault="0009330D">
      <w:pPr>
        <w:rPr>
          <w:ins w:id="879" w:author="Claus" w:date="2018-12-16T11:29:00Z"/>
        </w:rPr>
        <w:pPrChange w:id="880" w:author="Claus" w:date="2018-12-15T12:32:00Z">
          <w:pPr>
            <w:pStyle w:val="Overskrift1"/>
          </w:pPr>
        </w:pPrChange>
      </w:pPr>
    </w:p>
    <w:p w:rsidR="0009330D" w:rsidRDefault="00C21484">
      <w:pPr>
        <w:rPr>
          <w:ins w:id="881" w:author="Claus" w:date="2018-12-15T14:29:00Z"/>
        </w:rPr>
        <w:pPrChange w:id="882" w:author="Claus" w:date="2018-12-15T12:32:00Z">
          <w:pPr>
            <w:pStyle w:val="Overskrift1"/>
          </w:pPr>
        </w:pPrChange>
      </w:pPr>
      <w:ins w:id="883" w:author="Claus" w:date="2018-12-15T13:43:00Z">
        <w:r>
          <w:t>SENERE</w:t>
        </w:r>
      </w:ins>
      <w:ins w:id="884" w:author="Claus" w:date="2018-12-16T11:30:00Z">
        <w:r w:rsidR="003961D3">
          <w:t xml:space="preserve"> </w:t>
        </w:r>
        <w:proofErr w:type="spellStart"/>
        <w:r w:rsidR="003961D3">
          <w:t>Vedr</w:t>
        </w:r>
        <w:proofErr w:type="spellEnd"/>
        <w:r w:rsidR="003961D3">
          <w:t xml:space="preserve"> </w:t>
        </w:r>
        <w:proofErr w:type="spellStart"/>
        <w:r w:rsidR="003961D3">
          <w:t>MAterials</w:t>
        </w:r>
        <w:proofErr w:type="spellEnd"/>
        <w:r w:rsidR="003961D3">
          <w:t xml:space="preserve"> tabellen</w:t>
        </w:r>
        <w:proofErr w:type="gramStart"/>
        <w:r w:rsidR="003961D3">
          <w:t>:</w:t>
        </w:r>
      </w:ins>
      <w:ins w:id="885" w:author="Claus" w:date="2018-12-15T13:43:00Z">
        <w:r>
          <w:t>:</w:t>
        </w:r>
      </w:ins>
      <w:proofErr w:type="gramEnd"/>
    </w:p>
    <w:p w:rsidR="0009330D" w:rsidRDefault="005541B5">
      <w:pPr>
        <w:rPr>
          <w:ins w:id="886" w:author="Claus" w:date="2018-12-16T11:31:00Z"/>
        </w:rPr>
        <w:pPrChange w:id="887" w:author="Claus" w:date="2018-12-15T12:32:00Z">
          <w:pPr>
            <w:pStyle w:val="Overskrift1"/>
          </w:pPr>
        </w:pPrChange>
      </w:pPr>
      <w:ins w:id="888" w:author="Claus" w:date="2018-12-15T14:29:00Z">
        <w:r>
          <w:t xml:space="preserve">Attributten </w:t>
        </w:r>
        <w:proofErr w:type="spellStart"/>
        <w:r>
          <w:t>length</w:t>
        </w:r>
        <w:proofErr w:type="spellEnd"/>
        <w:r>
          <w:t xml:space="preserve"> angiver varens længde. Da ikke alle varer har længder, kan det diskuteres om denne tabel er normaliseret tilstrækkeligt, da mange varer blot har </w:t>
        </w:r>
        <w:proofErr w:type="spellStart"/>
        <w:r>
          <w:t>nulls</w:t>
        </w:r>
        <w:proofErr w:type="spellEnd"/>
        <w:r>
          <w:t xml:space="preserve"> i denne kolonne.</w:t>
        </w:r>
      </w:ins>
      <w:ins w:id="889" w:author="Claus" w:date="2018-12-15T18:23:00Z">
        <w:r w:rsidR="00EE3BBC">
          <w:t xml:space="preserve"> Vi har tidligere haft en tabel i databasen for håndtering af netop dette</w:t>
        </w:r>
      </w:ins>
      <w:ins w:id="890" w:author="Claus" w:date="2018-12-16T12:17:00Z">
        <w:r w:rsidR="005E2626">
          <w:t>, d</w:t>
        </w:r>
      </w:ins>
      <w:ins w:id="891" w:author="Claus" w:date="2018-12-16T11:30:00Z">
        <w:r w:rsidR="003961D3">
          <w:t>og har vi</w:t>
        </w:r>
      </w:ins>
      <w:ins w:id="892" w:author="Claus" w:date="2018-12-16T11:31:00Z">
        <w:r w:rsidR="003961D3">
          <w:t>, pga. manglende tid,</w:t>
        </w:r>
      </w:ins>
      <w:ins w:id="893" w:author="Claus" w:date="2018-12-16T11:30:00Z">
        <w:r w:rsidR="003961D3">
          <w:t xml:space="preserve"> tilbagerullet så der er en vare for hver længde den findes i. </w:t>
        </w:r>
      </w:ins>
    </w:p>
    <w:p w:rsidR="0009330D" w:rsidRDefault="0009330D">
      <w:pPr>
        <w:keepNext/>
        <w:rPr>
          <w:ins w:id="894" w:author="Claus" w:date="2018-12-16T11:32:00Z"/>
        </w:rPr>
        <w:pPrChange w:id="895" w:author="Claus" w:date="2018-12-16T11:32:00Z">
          <w:pPr/>
        </w:pPrChange>
      </w:pPr>
      <w:ins w:id="896"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6" cstate="print"/>
                      <a:stretch>
                        <a:fillRect/>
                      </a:stretch>
                    </pic:blipFill>
                    <pic:spPr>
                      <a:xfrm>
                        <a:off x="0" y="0"/>
                        <a:ext cx="4747554" cy="3717869"/>
                      </a:xfrm>
                      <a:prstGeom prst="rect">
                        <a:avLst/>
                      </a:prstGeom>
                    </pic:spPr>
                  </pic:pic>
                </a:graphicData>
              </a:graphic>
            </wp:inline>
          </w:drawing>
        </w:r>
      </w:ins>
    </w:p>
    <w:p w:rsidR="0009330D" w:rsidRDefault="003961D3">
      <w:pPr>
        <w:pStyle w:val="Billedtekst"/>
        <w:rPr>
          <w:ins w:id="897" w:author="Claus" w:date="2018-12-15T14:29:00Z"/>
        </w:rPr>
        <w:pPrChange w:id="898" w:author="Claus" w:date="2018-12-16T11:32:00Z">
          <w:pPr>
            <w:pStyle w:val="Overskrift1"/>
          </w:pPr>
        </w:pPrChange>
      </w:pPr>
      <w:ins w:id="899" w:author="Claus" w:date="2018-12-16T11:32:00Z">
        <w:r>
          <w:t xml:space="preserve">Figur </w:t>
        </w:r>
        <w:r w:rsidR="002A162A">
          <w:fldChar w:fldCharType="begin"/>
        </w:r>
        <w:r>
          <w:instrText xml:space="preserve"> SEQ Figur \* ARABIC </w:instrText>
        </w:r>
      </w:ins>
      <w:r w:rsidR="002A162A">
        <w:fldChar w:fldCharType="separate"/>
      </w:r>
      <w:ins w:id="900" w:author="Claus" w:date="2018-12-16T17:01:00Z">
        <w:r w:rsidR="002E736F">
          <w:rPr>
            <w:noProof/>
          </w:rPr>
          <w:t>10</w:t>
        </w:r>
      </w:ins>
      <w:ins w:id="901" w:author="Claus" w:date="2018-12-16T11:32:00Z">
        <w:r w:rsidR="002A162A">
          <w:fldChar w:fldCharType="end"/>
        </w:r>
        <w:r>
          <w:t xml:space="preserve"> - Databasen med tabeller for varers dimensioner.</w:t>
        </w:r>
      </w:ins>
    </w:p>
    <w:p w:rsidR="0009330D" w:rsidRDefault="005541B5">
      <w:pPr>
        <w:rPr>
          <w:ins w:id="902" w:author="Claus" w:date="2018-12-16T12:19:00Z"/>
        </w:rPr>
        <w:pPrChange w:id="903" w:author="Claus" w:date="2018-12-15T12:32:00Z">
          <w:pPr>
            <w:pStyle w:val="Overskrift1"/>
          </w:pPr>
        </w:pPrChange>
      </w:pPr>
      <w:ins w:id="904" w:author="Claus" w:date="2018-12-15T14:29:00Z">
        <w:r>
          <w:t>--</w:t>
        </w:r>
      </w:ins>
      <w:ins w:id="905" w:author="Claus" w:date="2018-12-15T14:30:00Z">
        <w:r>
          <w:t>-</w:t>
        </w:r>
      </w:ins>
    </w:p>
    <w:p w:rsidR="0009330D" w:rsidRDefault="005E2626">
      <w:pPr>
        <w:pStyle w:val="Overskrift1"/>
        <w:rPr>
          <w:ins w:id="906" w:author="Claus" w:date="2018-12-16T13:53:00Z"/>
        </w:rPr>
      </w:pPr>
      <w:ins w:id="907" w:author="Claus" w:date="2018-12-16T12:19:00Z">
        <w:r>
          <w:lastRenderedPageBreak/>
          <w:t>Sekvensdiagrammer</w:t>
        </w:r>
      </w:ins>
    </w:p>
    <w:p w:rsidR="0009330D" w:rsidRDefault="00CA518B">
      <w:pPr>
        <w:pStyle w:val="Overskrift2"/>
        <w:rPr>
          <w:ins w:id="908" w:author="Claus" w:date="2018-12-16T12:20:00Z"/>
        </w:rPr>
        <w:pPrChange w:id="909" w:author="Claus" w:date="2018-12-16T13:53:00Z">
          <w:pPr>
            <w:pStyle w:val="Overskrift1"/>
          </w:pPr>
        </w:pPrChange>
      </w:pPr>
      <w:ins w:id="910" w:author="Claus" w:date="2018-12-16T13:53:00Z">
        <w:r>
          <w:t>Beregning af stykliste.</w:t>
        </w:r>
      </w:ins>
    </w:p>
    <w:p w:rsidR="0009330D" w:rsidRDefault="0009330D">
      <w:pPr>
        <w:keepNext/>
        <w:rPr>
          <w:ins w:id="911" w:author="Claus" w:date="2018-12-16T13:13:00Z"/>
        </w:rPr>
        <w:pPrChange w:id="912" w:author="Claus" w:date="2018-12-16T13:13:00Z">
          <w:pPr/>
        </w:pPrChange>
      </w:pPr>
      <w:ins w:id="913" w:author="Claus" w:date="2018-12-16T13:19:00Z">
        <w:r>
          <w:rPr>
            <w:noProof/>
            <w:lang w:eastAsia="da-DK"/>
          </w:rPr>
          <w:drawing>
            <wp:inline distT="0" distB="0" distL="0" distR="0">
              <wp:extent cx="6667997" cy="3766985"/>
              <wp:effectExtent l="19050" t="0" r="0"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17"/>
                      <a:stretch>
                        <a:fillRect/>
                      </a:stretch>
                    </pic:blipFill>
                    <pic:spPr>
                      <a:xfrm>
                        <a:off x="0" y="0"/>
                        <a:ext cx="6672147" cy="3769329"/>
                      </a:xfrm>
                      <a:prstGeom prst="rect">
                        <a:avLst/>
                      </a:prstGeom>
                    </pic:spPr>
                  </pic:pic>
                </a:graphicData>
              </a:graphic>
            </wp:inline>
          </w:drawing>
        </w:r>
      </w:ins>
    </w:p>
    <w:p w:rsidR="0009330D" w:rsidRDefault="001A7B65">
      <w:pPr>
        <w:pStyle w:val="Billedtekst"/>
        <w:rPr>
          <w:ins w:id="914" w:author="Claus" w:date="2018-12-16T13:14:00Z"/>
        </w:rPr>
        <w:pPrChange w:id="915" w:author="Claus" w:date="2018-12-16T13:13:00Z">
          <w:pPr>
            <w:pStyle w:val="Overskrift1"/>
          </w:pPr>
        </w:pPrChange>
      </w:pPr>
      <w:ins w:id="916" w:author="Claus" w:date="2018-12-16T13:13:00Z">
        <w:r>
          <w:t xml:space="preserve">Figur </w:t>
        </w:r>
        <w:r w:rsidR="002A162A">
          <w:fldChar w:fldCharType="begin"/>
        </w:r>
        <w:r>
          <w:instrText xml:space="preserve"> SEQ Figur \* ARABIC </w:instrText>
        </w:r>
      </w:ins>
      <w:r w:rsidR="002A162A">
        <w:fldChar w:fldCharType="separate"/>
      </w:r>
      <w:ins w:id="917" w:author="Claus" w:date="2018-12-16T17:01:00Z">
        <w:r w:rsidR="002E736F">
          <w:rPr>
            <w:noProof/>
          </w:rPr>
          <w:t>11</w:t>
        </w:r>
      </w:ins>
      <w:ins w:id="918" w:author="Claus" w:date="2018-12-16T13:13:00Z">
        <w:r w:rsidR="002A162A">
          <w:fldChar w:fldCharType="end"/>
        </w:r>
        <w:r>
          <w:t xml:space="preserve"> - Sekvensdiagram for beregning af stykliste.</w:t>
        </w:r>
      </w:ins>
    </w:p>
    <w:p w:rsidR="0009330D" w:rsidRDefault="001A7B65">
      <w:pPr>
        <w:rPr>
          <w:ins w:id="919" w:author="Claus" w:date="2018-12-16T13:36:00Z"/>
        </w:rPr>
        <w:pPrChange w:id="920" w:author="Claus" w:date="2018-12-16T13:14:00Z">
          <w:pPr>
            <w:pStyle w:val="Overskrift1"/>
          </w:pPr>
        </w:pPrChange>
      </w:pPr>
      <w:ins w:id="921" w:author="Claus" w:date="2018-12-16T13:16:00Z">
        <w:r>
          <w:t xml:space="preserve">I figur 11, beregning af stykliste, kan man tydeligt se den lagdelte arkitektur og </w:t>
        </w:r>
      </w:ins>
      <w:ins w:id="922" w:author="Claus" w:date="2018-12-16T13:20:00Z">
        <w:r>
          <w:t xml:space="preserve">kaldene imellem dem. </w:t>
        </w:r>
      </w:ins>
    </w:p>
    <w:p w:rsidR="0009330D" w:rsidRDefault="00A975AE">
      <w:pPr>
        <w:rPr>
          <w:ins w:id="923" w:author="Claus" w:date="2018-12-16T13:43:00Z"/>
        </w:rPr>
        <w:pPrChange w:id="924" w:author="Claus" w:date="2018-12-16T13:14:00Z">
          <w:pPr>
            <w:pStyle w:val="Overskrift1"/>
          </w:pPr>
        </w:pPrChange>
      </w:pPr>
      <w:proofErr w:type="spellStart"/>
      <w:ins w:id="925" w:author="Claus" w:date="2018-12-16T13:22:00Z">
        <w:r>
          <w:t>FrontController</w:t>
        </w:r>
        <w:proofErr w:type="spellEnd"/>
        <w:r>
          <w:t xml:space="preserve"> instansen får det rette </w:t>
        </w:r>
        <w:proofErr w:type="spellStart"/>
        <w:r>
          <w:t>Command-objekt</w:t>
        </w:r>
        <w:proofErr w:type="spellEnd"/>
        <w:r>
          <w:t xml:space="preserve">, her </w:t>
        </w:r>
        <w:proofErr w:type="spellStart"/>
        <w:r>
          <w:t>ShowBillCommand</w:t>
        </w:r>
        <w:proofErr w:type="spellEnd"/>
        <w:r>
          <w:t xml:space="preserve">, fra et </w:t>
        </w:r>
        <w:proofErr w:type="spellStart"/>
        <w:r>
          <w:t>HashMap</w:t>
        </w:r>
        <w:proofErr w:type="spellEnd"/>
        <w:r>
          <w:t xml:space="preserve"> i </w:t>
        </w:r>
        <w:proofErr w:type="spellStart"/>
        <w:r>
          <w:t>Command-klassen</w:t>
        </w:r>
      </w:ins>
      <w:proofErr w:type="spellEnd"/>
      <w:ins w:id="926" w:author="Claus" w:date="2018-12-16T13:43:00Z">
        <w:r w:rsidR="007A5839">
          <w:t xml:space="preserve"> (3)</w:t>
        </w:r>
      </w:ins>
      <w:ins w:id="927" w:author="Claus" w:date="2018-12-16T13:22:00Z">
        <w:r>
          <w:t xml:space="preserve">. </w:t>
        </w:r>
      </w:ins>
      <w:ins w:id="928" w:author="Claus" w:date="2018-12-16T13:33:00Z">
        <w:r w:rsidR="007A5839">
          <w:t xml:space="preserve">Hvis </w:t>
        </w:r>
      </w:ins>
      <w:ins w:id="929" w:author="Claus" w:date="2018-12-16T13:35:00Z">
        <w:r w:rsidR="007A5839">
          <w:t>det</w:t>
        </w:r>
      </w:ins>
      <w:ins w:id="930" w:author="Claus" w:date="2018-12-16T13:36:00Z">
        <w:r w:rsidR="007A5839">
          <w:t xml:space="preserve"> </w:t>
        </w:r>
      </w:ins>
      <w:ins w:id="931" w:author="Claus" w:date="2018-12-16T13:35:00Z">
        <w:r w:rsidR="007A5839">
          <w:t xml:space="preserve">passende </w:t>
        </w:r>
        <w:proofErr w:type="spellStart"/>
        <w:r w:rsidR="007A5839">
          <w:t>Command</w:t>
        </w:r>
        <w:proofErr w:type="spellEnd"/>
        <w:r w:rsidR="007A5839">
          <w:t xml:space="preserve"> objekt</w:t>
        </w:r>
      </w:ins>
      <w:ins w:id="932" w:author="Claus" w:date="2018-12-16T13:36:00Z">
        <w:r w:rsidR="007A5839">
          <w:t xml:space="preserve"> ikke findes</w:t>
        </w:r>
      </w:ins>
      <w:ins w:id="933" w:author="Claus" w:date="2018-12-16T13:35:00Z">
        <w:r w:rsidR="007A5839">
          <w:t xml:space="preserve">, returneres et </w:t>
        </w:r>
        <w:proofErr w:type="spellStart"/>
        <w:r w:rsidR="007A5839">
          <w:t>UnknownCommand</w:t>
        </w:r>
        <w:proofErr w:type="spellEnd"/>
        <w:r w:rsidR="007A5839">
          <w:t xml:space="preserve"> objekt</w:t>
        </w:r>
      </w:ins>
      <w:ins w:id="934" w:author="Claus" w:date="2018-12-16T13:36:00Z">
        <w:r w:rsidR="007A5839">
          <w:t xml:space="preserve"> som resulterer i en fejlside med passende fejltekst.</w:t>
        </w:r>
      </w:ins>
    </w:p>
    <w:p w:rsidR="0009330D" w:rsidRDefault="00BD765D">
      <w:pPr>
        <w:rPr>
          <w:ins w:id="935" w:author="Claus" w:date="2018-12-16T13:47:00Z"/>
        </w:rPr>
        <w:pPrChange w:id="936" w:author="Claus" w:date="2018-12-16T13:14:00Z">
          <w:pPr>
            <w:pStyle w:val="Overskrift1"/>
          </w:pPr>
        </w:pPrChange>
      </w:pPr>
      <w:proofErr w:type="spellStart"/>
      <w:ins w:id="937" w:author="Claus" w:date="2018-12-16T13:43:00Z">
        <w:r>
          <w:t>ShowBillCommand</w:t>
        </w:r>
        <w:proofErr w:type="spellEnd"/>
        <w:r>
          <w:t xml:space="preserve"> objektet bruger både </w:t>
        </w:r>
        <w:proofErr w:type="spellStart"/>
        <w:r>
          <w:t>DataFacade-</w:t>
        </w:r>
        <w:proofErr w:type="spellEnd"/>
        <w:r>
          <w:t xml:space="preserve"> og </w:t>
        </w:r>
        <w:proofErr w:type="spellStart"/>
        <w:r>
          <w:t>LogicFacade-objekter</w:t>
        </w:r>
        <w:proofErr w:type="spellEnd"/>
        <w:r>
          <w:t xml:space="preserve"> til udregning af styklisten. </w:t>
        </w:r>
      </w:ins>
      <w:ins w:id="938" w:author="Claus" w:date="2018-12-16T13:44:00Z">
        <w:r>
          <w:t xml:space="preserve">Datafacaden bruges til at hente materialer (6) og </w:t>
        </w:r>
      </w:ins>
      <w:proofErr w:type="spellStart"/>
      <w:ins w:id="939" w:author="Claus" w:date="2018-12-16T13:47:00Z">
        <w:r>
          <w:t>logicfacaden</w:t>
        </w:r>
        <w:proofErr w:type="spellEnd"/>
        <w:r>
          <w:t xml:space="preserve"> til udregning af antal (12).</w:t>
        </w:r>
      </w:ins>
    </w:p>
    <w:p w:rsidR="0009330D" w:rsidRDefault="00BD765D">
      <w:pPr>
        <w:rPr>
          <w:ins w:id="940" w:author="Claus" w:date="2018-12-16T15:42:00Z"/>
        </w:rPr>
        <w:pPrChange w:id="941" w:author="Claus" w:date="2018-12-16T13:14:00Z">
          <w:pPr>
            <w:pStyle w:val="Overskrift1"/>
          </w:pPr>
        </w:pPrChange>
      </w:pPr>
      <w:proofErr w:type="spellStart"/>
      <w:ins w:id="942" w:author="Claus" w:date="2018-12-16T13:48:00Z">
        <w:r>
          <w:t>Logicfacaden</w:t>
        </w:r>
        <w:proofErr w:type="spellEnd"/>
        <w:r>
          <w:t xml:space="preserve"> bruger </w:t>
        </w:r>
      </w:ins>
      <w:ins w:id="943" w:author="Claus" w:date="2018-12-16T13:49:00Z">
        <w:r>
          <w:t xml:space="preserve">et </w:t>
        </w:r>
        <w:proofErr w:type="spellStart"/>
        <w:r>
          <w:t>Calculator</w:t>
        </w:r>
        <w:proofErr w:type="spellEnd"/>
        <w:r>
          <w:t xml:space="preserve"> </w:t>
        </w:r>
      </w:ins>
      <w:ins w:id="944" w:author="Claus" w:date="2018-12-16T13:48:00Z">
        <w:r>
          <w:t>objekt</w:t>
        </w:r>
      </w:ins>
      <w:ins w:id="945" w:author="Claus" w:date="2018-12-16T13:49:00Z">
        <w:r>
          <w:t xml:space="preserve">, som initialiserer et </w:t>
        </w:r>
        <w:proofErr w:type="spellStart"/>
        <w:r>
          <w:t>hashmap</w:t>
        </w:r>
        <w:proofErr w:type="spellEnd"/>
        <w:r>
          <w:t xml:space="preserve"> af materialer, til at beregne </w:t>
        </w:r>
      </w:ins>
      <w:ins w:id="946" w:author="Claus" w:date="2018-12-16T13:50:00Z">
        <w:r>
          <w:t xml:space="preserve">styklisten (13). </w:t>
        </w:r>
        <w:proofErr w:type="spellStart"/>
        <w:r>
          <w:t>Calculator</w:t>
        </w:r>
        <w:proofErr w:type="spellEnd"/>
        <w:r>
          <w:t xml:space="preserve"> objektet benytter objekter</w:t>
        </w:r>
      </w:ins>
      <w:ins w:id="947" w:author="Claus" w:date="2018-12-16T13:48:00Z">
        <w:r>
          <w:t xml:space="preserve"> af </w:t>
        </w:r>
        <w:proofErr w:type="spellStart"/>
        <w:r>
          <w:t>RulesCalculator</w:t>
        </w:r>
        <w:proofErr w:type="spellEnd"/>
        <w:r>
          <w:t xml:space="preserve"> typen til at udregne hver del af carporten</w:t>
        </w:r>
      </w:ins>
      <w:ins w:id="948" w:author="Claus" w:date="2018-12-16T13:50:00Z">
        <w:r>
          <w:t xml:space="preserve"> (14)</w:t>
        </w:r>
      </w:ins>
      <w:ins w:id="949" w:author="Claus" w:date="2018-12-16T13:48:00Z">
        <w:r>
          <w:t xml:space="preserve">. Der er således flere </w:t>
        </w:r>
        <w:proofErr w:type="spellStart"/>
        <w:r>
          <w:t>RulesCalculators</w:t>
        </w:r>
        <w:proofErr w:type="spellEnd"/>
        <w:r>
          <w:t xml:space="preserve"> end der er illustreret på diagrammet.</w:t>
        </w:r>
      </w:ins>
    </w:p>
    <w:p w:rsidR="00614611" w:rsidRDefault="00257A2C">
      <w:pPr>
        <w:rPr>
          <w:ins w:id="950" w:author="Claus" w:date="2018-12-16T16:02:00Z"/>
        </w:rPr>
        <w:pPrChange w:id="951" w:author="Claus" w:date="2018-12-16T13:14:00Z">
          <w:pPr>
            <w:pStyle w:val="Overskrift1"/>
          </w:pPr>
        </w:pPrChange>
      </w:pPr>
      <w:ins w:id="952" w:author="Claus" w:date="2018-12-16T15:42:00Z">
        <w:r>
          <w:t xml:space="preserve">I selve udregningen (14) skelnes der, i relevante </w:t>
        </w:r>
        <w:proofErr w:type="spellStart"/>
        <w:r>
          <w:t>RuleCalculators</w:t>
        </w:r>
        <w:proofErr w:type="spellEnd"/>
        <w:r>
          <w:t xml:space="preserve">, mellem carporte </w:t>
        </w:r>
      </w:ins>
      <w:ins w:id="953" w:author="Claus" w:date="2018-12-16T15:43:00Z">
        <w:r>
          <w:t>med</w:t>
        </w:r>
      </w:ins>
      <w:ins w:id="954" w:author="Claus" w:date="2018-12-16T15:42:00Z">
        <w:r>
          <w:t xml:space="preserve"> fladt tag </w:t>
        </w:r>
      </w:ins>
      <w:ins w:id="955" w:author="Claus" w:date="2018-12-16T15:43:00Z">
        <w:r>
          <w:t xml:space="preserve">og carporte med </w:t>
        </w:r>
      </w:ins>
      <w:ins w:id="956" w:author="Claus" w:date="2018-12-16T15:42:00Z">
        <w:r>
          <w:t>tag med rejsning.</w:t>
        </w:r>
      </w:ins>
      <w:ins w:id="957" w:author="Claus" w:date="2018-12-16T15:58:00Z">
        <w:r w:rsidR="00614611">
          <w:t xml:space="preserve"> Dette gøres i </w:t>
        </w:r>
        <w:proofErr w:type="spellStart"/>
        <w:r w:rsidR="00614611">
          <w:t>if-sætninger</w:t>
        </w:r>
        <w:proofErr w:type="spellEnd"/>
        <w:r w:rsidR="00614611">
          <w:t xml:space="preserve"> som evaluerer forespørgslens hældning. Baseret på denne værdi vælges f.eks. </w:t>
        </w:r>
      </w:ins>
      <w:ins w:id="958" w:author="Claus" w:date="2018-12-16T15:59:00Z">
        <w:r w:rsidR="00614611">
          <w:t>materialer enten af typen</w:t>
        </w:r>
      </w:ins>
      <w:ins w:id="959" w:author="Claus" w:date="2018-12-16T16:00:00Z">
        <w:r w:rsidR="00614611">
          <w:t xml:space="preserve"> </w:t>
        </w:r>
        <w:proofErr w:type="spellStart"/>
        <w:r w:rsidR="00614611">
          <w:t>byg-selv</w:t>
        </w:r>
        <w:proofErr w:type="spellEnd"/>
        <w:r w:rsidR="00614611">
          <w:t xml:space="preserve"> spær eller </w:t>
        </w:r>
        <w:proofErr w:type="spellStart"/>
        <w:r w:rsidR="00614611">
          <w:t>spærtræ</w:t>
        </w:r>
        <w:proofErr w:type="spellEnd"/>
        <w:r w:rsidR="00614611">
          <w:t xml:space="preserve">. </w:t>
        </w:r>
      </w:ins>
    </w:p>
    <w:p w:rsidR="00257A2C" w:rsidRDefault="00614611">
      <w:pPr>
        <w:rPr>
          <w:ins w:id="960" w:author="Claus" w:date="2018-12-16T13:51:00Z"/>
        </w:rPr>
        <w:pPrChange w:id="961" w:author="Claus" w:date="2018-12-16T13:14:00Z">
          <w:pPr>
            <w:pStyle w:val="Overskrift1"/>
          </w:pPr>
        </w:pPrChange>
      </w:pPr>
      <w:ins w:id="962" w:author="Claus" w:date="2018-12-16T16:00:00Z">
        <w:r>
          <w:t xml:space="preserve">Disse valg har betydning for materialeforbruget, da </w:t>
        </w:r>
        <w:proofErr w:type="spellStart"/>
        <w:r>
          <w:t>byg-selv-spær</w:t>
        </w:r>
      </w:ins>
      <w:proofErr w:type="spellEnd"/>
      <w:ins w:id="963" w:author="Claus" w:date="2018-12-16T16:01:00Z">
        <w:r>
          <w:t>,</w:t>
        </w:r>
      </w:ins>
      <w:ins w:id="964" w:author="Claus" w:date="2018-12-16T16:00:00Z">
        <w:r>
          <w:t xml:space="preserve"> </w:t>
        </w:r>
      </w:ins>
      <w:ins w:id="965" w:author="Claus" w:date="2018-12-16T16:01:00Z">
        <w:r>
          <w:t xml:space="preserve">til tage med hældning, </w:t>
        </w:r>
      </w:ins>
      <w:ins w:id="966" w:author="Claus" w:date="2018-12-16T16:00:00Z">
        <w:r>
          <w:t>kan spænde over hele carportens vidde mens spær</w:t>
        </w:r>
      </w:ins>
      <w:ins w:id="967" w:author="Claus" w:date="2018-12-16T16:01:00Z">
        <w:r>
          <w:t xml:space="preserve"> til fladt tag </w:t>
        </w:r>
      </w:ins>
      <w:ins w:id="968" w:author="Claus" w:date="2018-12-16T16:00:00Z">
        <w:r>
          <w:t xml:space="preserve">evt. </w:t>
        </w:r>
      </w:ins>
      <w:ins w:id="969" w:author="Claus" w:date="2018-12-16T16:01:00Z">
        <w:r>
          <w:t xml:space="preserve">skal samles af flere stykker </w:t>
        </w:r>
        <w:proofErr w:type="spellStart"/>
        <w:r>
          <w:t>spærtræ</w:t>
        </w:r>
        <w:proofErr w:type="spellEnd"/>
        <w:r>
          <w:t xml:space="preserve">. </w:t>
        </w:r>
      </w:ins>
      <w:ins w:id="970" w:author="Claus" w:date="2018-12-16T16:02:00Z">
        <w:r>
          <w:t>Dette har også betydning for antallet af stolper.</w:t>
        </w:r>
      </w:ins>
    </w:p>
    <w:p w:rsidR="0009330D" w:rsidRDefault="00BD765D">
      <w:pPr>
        <w:rPr>
          <w:ins w:id="971" w:author="Claus" w:date="2018-12-16T13:52:00Z"/>
        </w:rPr>
        <w:pPrChange w:id="972" w:author="Claus" w:date="2018-12-16T13:14:00Z">
          <w:pPr>
            <w:pStyle w:val="Overskrift1"/>
          </w:pPr>
        </w:pPrChange>
      </w:pPr>
      <w:ins w:id="973" w:author="Claus" w:date="2018-12-16T13:51:00Z">
        <w:r>
          <w:t xml:space="preserve">Når styklisten er udregnet, konverteres den til en </w:t>
        </w:r>
        <w:proofErr w:type="spellStart"/>
        <w:r>
          <w:t>HTML-repræsentation</w:t>
        </w:r>
        <w:proofErr w:type="spellEnd"/>
        <w:r>
          <w:t xml:space="preserve"> i </w:t>
        </w:r>
        <w:proofErr w:type="spellStart"/>
        <w:r>
          <w:t>ShowBillCommand</w:t>
        </w:r>
        <w:proofErr w:type="spellEnd"/>
        <w:r>
          <w:t xml:space="preserve"> objektet (17) inden den returneres med siden.</w:t>
        </w:r>
      </w:ins>
    </w:p>
    <w:p w:rsidR="0009330D" w:rsidRDefault="00CA518B">
      <w:pPr>
        <w:pStyle w:val="Overskrift2"/>
        <w:rPr>
          <w:ins w:id="974" w:author="Claus" w:date="2018-12-16T17:01:00Z"/>
        </w:rPr>
        <w:pPrChange w:id="975" w:author="Claus" w:date="2018-12-16T13:53:00Z">
          <w:pPr>
            <w:pStyle w:val="Overskrift1"/>
          </w:pPr>
        </w:pPrChange>
      </w:pPr>
      <w:ins w:id="976" w:author="Claus" w:date="2018-12-16T13:53:00Z">
        <w:r>
          <w:lastRenderedPageBreak/>
          <w:t>Opdatering af carportforespørgsel.</w:t>
        </w:r>
      </w:ins>
    </w:p>
    <w:p w:rsidR="002E736F" w:rsidRDefault="002E736F" w:rsidP="002E736F">
      <w:pPr>
        <w:keepNext/>
        <w:rPr>
          <w:ins w:id="977" w:author="Claus" w:date="2018-12-16T17:01:00Z"/>
        </w:rPr>
        <w:pPrChange w:id="978" w:author="Claus" w:date="2018-12-16T17:01:00Z">
          <w:pPr/>
        </w:pPrChange>
      </w:pPr>
      <w:ins w:id="979" w:author="Claus" w:date="2018-12-16T17:01:00Z">
        <w:r>
          <w:rPr>
            <w:noProof/>
            <w:lang w:eastAsia="da-DK"/>
          </w:rPr>
          <w:drawing>
            <wp:inline distT="0" distB="0" distL="0" distR="0">
              <wp:extent cx="6188710" cy="3398381"/>
              <wp:effectExtent l="19050" t="0" r="2540" b="0"/>
              <wp:docPr id="11" name="Billede 10" descr="SSD opdater forespørg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opdater forespørgsel.png"/>
                      <pic:cNvPicPr/>
                    </pic:nvPicPr>
                    <pic:blipFill>
                      <a:blip r:embed="rId18"/>
                      <a:stretch>
                        <a:fillRect/>
                      </a:stretch>
                    </pic:blipFill>
                    <pic:spPr>
                      <a:xfrm>
                        <a:off x="0" y="0"/>
                        <a:ext cx="6188710" cy="3398381"/>
                      </a:xfrm>
                      <a:prstGeom prst="rect">
                        <a:avLst/>
                      </a:prstGeom>
                    </pic:spPr>
                  </pic:pic>
                </a:graphicData>
              </a:graphic>
            </wp:inline>
          </w:drawing>
        </w:r>
      </w:ins>
    </w:p>
    <w:p w:rsidR="00725F23" w:rsidRDefault="002E736F" w:rsidP="002E736F">
      <w:pPr>
        <w:pStyle w:val="Billedtekst"/>
        <w:rPr>
          <w:ins w:id="980" w:author="Claus" w:date="2018-12-16T17:01:00Z"/>
        </w:rPr>
        <w:pPrChange w:id="981" w:author="Claus" w:date="2018-12-16T17:01:00Z">
          <w:pPr>
            <w:pStyle w:val="Overskrift1"/>
          </w:pPr>
        </w:pPrChange>
      </w:pPr>
      <w:ins w:id="982" w:author="Claus" w:date="2018-12-16T17:01:00Z">
        <w:r>
          <w:t xml:space="preserve">Figur </w:t>
        </w:r>
        <w:r>
          <w:fldChar w:fldCharType="begin"/>
        </w:r>
        <w:r>
          <w:instrText xml:space="preserve"> SEQ Figur \* ARABIC </w:instrText>
        </w:r>
      </w:ins>
      <w:r>
        <w:fldChar w:fldCharType="separate"/>
      </w:r>
      <w:ins w:id="983" w:author="Claus" w:date="2018-12-16T17:01:00Z">
        <w:r>
          <w:rPr>
            <w:noProof/>
          </w:rPr>
          <w:t>12</w:t>
        </w:r>
        <w:r>
          <w:fldChar w:fldCharType="end"/>
        </w:r>
        <w:r>
          <w:t xml:space="preserve"> - opdatering af carport forespørgsel.</w:t>
        </w:r>
      </w:ins>
    </w:p>
    <w:p w:rsidR="002E736F" w:rsidRDefault="002E736F" w:rsidP="002E736F">
      <w:pPr>
        <w:rPr>
          <w:ins w:id="984" w:author="Claus" w:date="2018-12-16T17:02:00Z"/>
        </w:rPr>
        <w:pPrChange w:id="985" w:author="Claus" w:date="2018-12-16T17:01:00Z">
          <w:pPr>
            <w:pStyle w:val="Overskrift1"/>
          </w:pPr>
        </w:pPrChange>
      </w:pPr>
      <w:ins w:id="986" w:author="Claus" w:date="2018-12-16T17:02:00Z">
        <w:r>
          <w:t xml:space="preserve">I figur 12, opdatering af carport forespørgsel, kan man se, at her er der tale om en ren opdateringsfunktion. </w:t>
        </w:r>
        <w:proofErr w:type="spellStart"/>
        <w:r>
          <w:t>Logic-laget</w:t>
        </w:r>
        <w:proofErr w:type="spellEnd"/>
        <w:r>
          <w:t xml:space="preserve"> er ikke med i denne funktion, da der ikke sker beregninger.</w:t>
        </w:r>
      </w:ins>
    </w:p>
    <w:p w:rsidR="002E736F" w:rsidRDefault="002E736F" w:rsidP="002E736F">
      <w:pPr>
        <w:rPr>
          <w:ins w:id="987" w:author="Claus" w:date="2018-12-16T17:07:00Z"/>
        </w:rPr>
        <w:pPrChange w:id="988" w:author="Claus" w:date="2018-12-16T17:01:00Z">
          <w:pPr>
            <w:pStyle w:val="Overskrift1"/>
          </w:pPr>
        </w:pPrChange>
      </w:pPr>
      <w:ins w:id="989" w:author="Claus" w:date="2018-12-16T17:03:00Z">
        <w:r>
          <w:t xml:space="preserve">Da en carportforespørgsel også består af et skur, som har en separat tabel i databasen, har vi lavet en transaktion i </w:t>
        </w:r>
        <w:proofErr w:type="spellStart"/>
        <w:r>
          <w:t>CarportRequestDAO-klassen</w:t>
        </w:r>
        <w:proofErr w:type="spellEnd"/>
        <w:r>
          <w:t xml:space="preserve">, så alle trinnene fra 8-11 skal udføres, ellers ingen. </w:t>
        </w:r>
      </w:ins>
      <w:ins w:id="990" w:author="Claus" w:date="2018-12-16T17:05:00Z">
        <w:r>
          <w:t>Dvs. både carportforespørgsel OG skur skal opdateres, ellers skal de delvise ændringer i databasen tilbagerulles. Se mere i afsnittet om kode.</w:t>
        </w:r>
      </w:ins>
    </w:p>
    <w:p w:rsidR="00910A22" w:rsidRDefault="00910A22" w:rsidP="002E736F">
      <w:pPr>
        <w:rPr>
          <w:ins w:id="991" w:author="Claus" w:date="2018-12-16T17:13:00Z"/>
        </w:rPr>
        <w:pPrChange w:id="992" w:author="Claus" w:date="2018-12-16T17:01:00Z">
          <w:pPr>
            <w:pStyle w:val="Overskrift1"/>
          </w:pPr>
        </w:pPrChange>
      </w:pPr>
      <w:ins w:id="993" w:author="Claus" w:date="2018-12-16T17:07:00Z">
        <w:r>
          <w:t xml:space="preserve">Hvis databaseopdateringerne fejler, kastes en </w:t>
        </w:r>
        <w:proofErr w:type="spellStart"/>
        <w:r>
          <w:t>FogException</w:t>
        </w:r>
        <w:proofErr w:type="spellEnd"/>
        <w:r>
          <w:t xml:space="preserve"> fra </w:t>
        </w:r>
        <w:proofErr w:type="spellStart"/>
        <w:r>
          <w:t>DAO</w:t>
        </w:r>
      </w:ins>
      <w:ins w:id="994" w:author="Claus" w:date="2018-12-16T17:08:00Z">
        <w:r>
          <w:t>’</w:t>
        </w:r>
        <w:r>
          <w:t>en</w:t>
        </w:r>
        <w:proofErr w:type="spellEnd"/>
        <w:r>
          <w:t xml:space="preserve">, via Datafacaden til </w:t>
        </w:r>
        <w:proofErr w:type="spellStart"/>
        <w:r>
          <w:t>Command</w:t>
        </w:r>
        <w:r>
          <w:t>’</w:t>
        </w:r>
        <w:r>
          <w:t>et</w:t>
        </w:r>
        <w:proofErr w:type="spellEnd"/>
        <w:r>
          <w:t xml:space="preserve">, som så viser formularen for </w:t>
        </w:r>
      </w:ins>
      <w:ins w:id="995" w:author="Claus" w:date="2018-12-16T17:10:00Z">
        <w:r>
          <w:t>carport</w:t>
        </w:r>
      </w:ins>
      <w:ins w:id="996" w:author="Claus" w:date="2018-12-16T17:08:00Z">
        <w:r>
          <w:t xml:space="preserve">forespørgslen igen. </w:t>
        </w:r>
      </w:ins>
      <w:ins w:id="997" w:author="Claus" w:date="2018-12-16T17:09:00Z">
        <w:r>
          <w:t>Hvis opdateringerne lykkes, returneres listen af carportforespørgsler</w:t>
        </w:r>
      </w:ins>
      <w:ins w:id="998" w:author="Claus" w:date="2018-12-16T17:10:00Z">
        <w:r>
          <w:t xml:space="preserve"> via </w:t>
        </w:r>
      </w:ins>
      <w:proofErr w:type="spellStart"/>
      <w:ins w:id="999" w:author="Claus" w:date="2018-12-16T17:12:00Z">
        <w:r>
          <w:t>ShowRequestsCommand</w:t>
        </w:r>
        <w:r>
          <w:t>’</w:t>
        </w:r>
        <w:r>
          <w:t>et</w:t>
        </w:r>
        <w:proofErr w:type="spellEnd"/>
        <w:r>
          <w:t>.</w:t>
        </w:r>
      </w:ins>
    </w:p>
    <w:p w:rsidR="00910A22" w:rsidRDefault="00910A22" w:rsidP="002E736F">
      <w:pPr>
        <w:rPr>
          <w:ins w:id="1000" w:author="Claus" w:date="2018-12-16T17:17:00Z"/>
        </w:rPr>
        <w:pPrChange w:id="1001" w:author="Claus" w:date="2018-12-16T17:01:00Z">
          <w:pPr>
            <w:pStyle w:val="Overskrift1"/>
          </w:pPr>
        </w:pPrChange>
      </w:pPr>
      <w:ins w:id="1002" w:author="Claus" w:date="2018-12-16T17:13:00Z">
        <w:r>
          <w:t xml:space="preserve">Da formularen også kan slette eller tilføje et skur til </w:t>
        </w:r>
      </w:ins>
      <w:ins w:id="1003" w:author="Claus" w:date="2018-12-16T17:14:00Z">
        <w:r>
          <w:t>carportforespørgslen</w:t>
        </w:r>
        <w:r>
          <w:t xml:space="preserve">, må </w:t>
        </w:r>
        <w:proofErr w:type="spellStart"/>
        <w:r>
          <w:t>DAO</w:t>
        </w:r>
        <w:r>
          <w:t>’</w:t>
        </w:r>
        <w:r>
          <w:t>en</w:t>
        </w:r>
        <w:proofErr w:type="spellEnd"/>
        <w:r>
          <w:t xml:space="preserve"> afgøre, hvilke trin (8-11) der skal udføres.</w:t>
        </w:r>
      </w:ins>
      <w:ins w:id="1004" w:author="Claus" w:date="2018-12-16T17:17:00Z">
        <w:r w:rsidR="00263007">
          <w:t xml:space="preserve"> Her har vi lavet en </w:t>
        </w:r>
        <w:proofErr w:type="spellStart"/>
        <w:r w:rsidR="00263007">
          <w:t>if-sætning</w:t>
        </w:r>
      </w:ins>
      <w:proofErr w:type="spellEnd"/>
      <w:ins w:id="1005" w:author="Claus" w:date="2018-12-16T17:22:00Z">
        <w:r w:rsidR="00263007">
          <w:t xml:space="preserve"> (se også afsnittet om kode)</w:t>
        </w:r>
      </w:ins>
      <w:ins w:id="1006" w:author="Claus" w:date="2018-12-16T17:17:00Z">
        <w:r w:rsidR="00263007">
          <w:t xml:space="preserve"> som evaluerer </w:t>
        </w:r>
        <w:proofErr w:type="spellStart"/>
        <w:r w:rsidR="00263007">
          <w:t>flg</w:t>
        </w:r>
        <w:proofErr w:type="spellEnd"/>
        <w:r w:rsidR="00263007">
          <w:t>:</w:t>
        </w:r>
      </w:ins>
    </w:p>
    <w:p w:rsidR="00263007" w:rsidRDefault="00263007" w:rsidP="00263007">
      <w:pPr>
        <w:pStyle w:val="Listeafsnit"/>
        <w:numPr>
          <w:ilvl w:val="0"/>
          <w:numId w:val="9"/>
        </w:numPr>
        <w:rPr>
          <w:ins w:id="1007" w:author="Claus" w:date="2018-12-16T17:19:00Z"/>
        </w:rPr>
        <w:pPrChange w:id="1008" w:author="Claus" w:date="2018-12-16T17:18:00Z">
          <w:pPr>
            <w:pStyle w:val="Overskrift1"/>
          </w:pPr>
        </w:pPrChange>
      </w:pPr>
      <w:ins w:id="1009" w:author="Claus" w:date="2018-12-16T17:18:00Z">
        <w:r>
          <w:t xml:space="preserve">Hvis skurets id er større end nul og fluebenet for skuret er valgt, skal skuret opdateres. </w:t>
        </w:r>
      </w:ins>
      <w:ins w:id="1010" w:author="Claus" w:date="2018-12-16T17:19:00Z">
        <w:r>
          <w:t>Dernæst opdateres carporten.</w:t>
        </w:r>
      </w:ins>
    </w:p>
    <w:p w:rsidR="00263007" w:rsidRDefault="00263007" w:rsidP="00263007">
      <w:pPr>
        <w:pStyle w:val="Listeafsnit"/>
        <w:numPr>
          <w:ilvl w:val="0"/>
          <w:numId w:val="9"/>
        </w:numPr>
        <w:rPr>
          <w:ins w:id="1011" w:author="Claus" w:date="2018-12-16T17:19:00Z"/>
        </w:rPr>
        <w:pPrChange w:id="1012" w:author="Claus" w:date="2018-12-16T17:18:00Z">
          <w:pPr>
            <w:pStyle w:val="Overskrift1"/>
          </w:pPr>
        </w:pPrChange>
      </w:pPr>
      <w:ins w:id="1013" w:author="Claus" w:date="2018-12-16T17:19:00Z">
        <w:r>
          <w:t>Hvis skurets id er større end nul og fluebenet ikke er valgt, skal skuret slettes. Dernæst opdateres carporten.</w:t>
        </w:r>
      </w:ins>
    </w:p>
    <w:p w:rsidR="00263007" w:rsidRDefault="00263007" w:rsidP="00263007">
      <w:pPr>
        <w:pStyle w:val="Listeafsnit"/>
        <w:numPr>
          <w:ilvl w:val="0"/>
          <w:numId w:val="9"/>
        </w:numPr>
        <w:rPr>
          <w:ins w:id="1014" w:author="Claus" w:date="2018-12-16T17:21:00Z"/>
        </w:rPr>
        <w:pPrChange w:id="1015" w:author="Claus" w:date="2018-12-16T17:18:00Z">
          <w:pPr>
            <w:pStyle w:val="Overskrift1"/>
          </w:pPr>
        </w:pPrChange>
      </w:pPr>
      <w:ins w:id="1016" w:author="Claus" w:date="2018-12-16T17:19:00Z">
        <w:r>
          <w:t>Hvis skurets id er nul og fluebenet er valgt,</w:t>
        </w:r>
      </w:ins>
      <w:ins w:id="1017" w:author="Claus" w:date="2018-12-16T17:20:00Z">
        <w:r>
          <w:t xml:space="preserve"> opdateres carporten</w:t>
        </w:r>
      </w:ins>
      <w:ins w:id="1018" w:author="Claus" w:date="2018-12-16T17:21:00Z">
        <w:r>
          <w:t xml:space="preserve"> og skuret </w:t>
        </w:r>
      </w:ins>
      <w:ins w:id="1019" w:author="Claus" w:date="2018-12-16T17:19:00Z">
        <w:r>
          <w:t>oprettes.</w:t>
        </w:r>
      </w:ins>
    </w:p>
    <w:p w:rsidR="00263007" w:rsidRPr="002E736F" w:rsidRDefault="00263007" w:rsidP="00263007">
      <w:pPr>
        <w:pStyle w:val="Listeafsnit"/>
        <w:numPr>
          <w:ilvl w:val="0"/>
          <w:numId w:val="9"/>
        </w:numPr>
        <w:rPr>
          <w:ins w:id="1020" w:author="Claus" w:date="2018-12-16T13:53:00Z"/>
        </w:rPr>
        <w:pPrChange w:id="1021" w:author="Claus" w:date="2018-12-16T17:18:00Z">
          <w:pPr>
            <w:pStyle w:val="Overskrift1"/>
          </w:pPr>
        </w:pPrChange>
      </w:pPr>
      <w:ins w:id="1022" w:author="Claus" w:date="2018-12-16T17:21:00Z">
        <w:r>
          <w:t>Ellers opdateres kun carporten.</w:t>
        </w:r>
      </w:ins>
    </w:p>
    <w:p w:rsidR="0009330D" w:rsidRDefault="0009330D">
      <w:pPr>
        <w:rPr>
          <w:ins w:id="1023" w:author="Claus" w:date="2018-12-16T17:42:00Z"/>
        </w:rPr>
        <w:pPrChange w:id="1024" w:author="Claus" w:date="2018-12-16T12:20:00Z">
          <w:pPr>
            <w:pStyle w:val="Overskrift1"/>
          </w:pPr>
        </w:pPrChange>
      </w:pPr>
    </w:p>
    <w:p w:rsidR="002A6B5D" w:rsidRDefault="002A6B5D" w:rsidP="002A6B5D">
      <w:pPr>
        <w:pStyle w:val="Overskrift1"/>
        <w:rPr>
          <w:ins w:id="1025" w:author="Claus" w:date="2018-12-16T17:43:00Z"/>
        </w:rPr>
      </w:pPr>
      <w:ins w:id="1026" w:author="Claus" w:date="2018-12-16T17:42:00Z">
        <w:r>
          <w:lastRenderedPageBreak/>
          <w:t>Særlige forhold</w:t>
        </w:r>
      </w:ins>
    </w:p>
    <w:p w:rsidR="002A6B5D" w:rsidRDefault="002A6B5D" w:rsidP="002A6B5D">
      <w:pPr>
        <w:rPr>
          <w:ins w:id="1027" w:author="Claus" w:date="2018-12-16T17:54:00Z"/>
        </w:rPr>
        <w:pPrChange w:id="1028" w:author="Claus" w:date="2018-12-16T17:43:00Z">
          <w:pPr>
            <w:pStyle w:val="Overskrift1"/>
          </w:pPr>
        </w:pPrChange>
      </w:pPr>
      <w:ins w:id="1029" w:author="Claus" w:date="2018-12-16T17:43:00Z">
        <w:r>
          <w:t xml:space="preserve">Softwaren </w:t>
        </w:r>
      </w:ins>
      <w:ins w:id="1030" w:author="Claus" w:date="2018-12-16T17:44:00Z">
        <w:r>
          <w:t xml:space="preserve">skal naturligvis være brugervenlig. Dette sikrer vi bl.a. ved at </w:t>
        </w:r>
      </w:ins>
      <w:ins w:id="1031" w:author="Claus" w:date="2018-12-16T17:43:00Z">
        <w:r>
          <w:t>implementere fejlhåndtering</w:t>
        </w:r>
      </w:ins>
      <w:ins w:id="1032" w:author="Claus" w:date="2018-12-16T17:44:00Z">
        <w:r>
          <w:t xml:space="preserve"> </w:t>
        </w:r>
      </w:ins>
      <w:ins w:id="1033" w:author="Claus" w:date="2018-12-16T17:43:00Z">
        <w:r>
          <w:t>så brugeren ikke oplever, at applikationen går i stå eller giver svar, der er svære at forstå.</w:t>
        </w:r>
      </w:ins>
      <w:ins w:id="1034" w:author="Claus" w:date="2018-12-16T17:45:00Z">
        <w:r>
          <w:t xml:space="preserve"> Vi håndterer primært fejl, dvs. </w:t>
        </w:r>
        <w:proofErr w:type="spellStart"/>
        <w:r>
          <w:t>Exceptions</w:t>
        </w:r>
        <w:proofErr w:type="spellEnd"/>
        <w:r>
          <w:t xml:space="preserve">, i datalaget, hvor vi fanger fejl fra lavere liggende lag/pakker og konverterer dem til </w:t>
        </w:r>
        <w:proofErr w:type="spellStart"/>
        <w:r>
          <w:t>FogExceptions</w:t>
        </w:r>
        <w:proofErr w:type="spellEnd"/>
        <w:r>
          <w:t xml:space="preserve"> som er mere brugervenlige. </w:t>
        </w:r>
      </w:ins>
      <w:ins w:id="1035" w:author="Claus" w:date="2018-12-16T17:46:00Z">
        <w:r>
          <w:t xml:space="preserve">Disse </w:t>
        </w:r>
        <w:proofErr w:type="spellStart"/>
        <w:r>
          <w:t>FogExceptions</w:t>
        </w:r>
        <w:proofErr w:type="spellEnd"/>
        <w:r>
          <w:t xml:space="preserve"> sendes videre o</w:t>
        </w:r>
      </w:ins>
      <w:ins w:id="1036" w:author="Claus" w:date="2018-12-16T17:49:00Z">
        <w:r>
          <w:t>p</w:t>
        </w:r>
      </w:ins>
      <w:ins w:id="1037" w:author="Claus" w:date="2018-12-16T17:46:00Z">
        <w:r>
          <w:t xml:space="preserve"> gennem den lagdelte arkitektur, hvor </w:t>
        </w:r>
        <w:proofErr w:type="spellStart"/>
        <w:r>
          <w:t>Command-objekterne</w:t>
        </w:r>
        <w:proofErr w:type="spellEnd"/>
        <w:r>
          <w:t xml:space="preserve"> er endestationen. </w:t>
        </w:r>
      </w:ins>
      <w:ins w:id="1038" w:author="Claus" w:date="2018-12-16T17:47:00Z">
        <w:r>
          <w:t xml:space="preserve">Her gemmes </w:t>
        </w:r>
      </w:ins>
      <w:proofErr w:type="spellStart"/>
      <w:ins w:id="1039" w:author="Claus" w:date="2018-12-16T17:50:00Z">
        <w:r>
          <w:t>FogException</w:t>
        </w:r>
        <w:r>
          <w:t>’</w:t>
        </w:r>
        <w:r>
          <w:t>s</w:t>
        </w:r>
        <w:proofErr w:type="spellEnd"/>
        <w:r>
          <w:t xml:space="preserve"> </w:t>
        </w:r>
        <w:proofErr w:type="spellStart"/>
        <w:r>
          <w:t>friendlyMessage</w:t>
        </w:r>
        <w:proofErr w:type="spellEnd"/>
        <w:r>
          <w:t xml:space="preserve"> på </w:t>
        </w:r>
        <w:proofErr w:type="spellStart"/>
        <w:r>
          <w:t>requestet</w:t>
        </w:r>
        <w:proofErr w:type="spellEnd"/>
        <w:r>
          <w:t xml:space="preserve"> og udskrives i </w:t>
        </w:r>
        <w:commentRangeStart w:id="1040"/>
        <w:proofErr w:type="spellStart"/>
        <w:r>
          <w:t>jsp</w:t>
        </w:r>
        <w:r>
          <w:t>’</w:t>
        </w:r>
        <w:r>
          <w:t>en</w:t>
        </w:r>
      </w:ins>
      <w:ins w:id="1041" w:author="Claus" w:date="2018-12-16T17:51:00Z">
        <w:r>
          <w:t>/servlet</w:t>
        </w:r>
        <w:r>
          <w:t>’</w:t>
        </w:r>
        <w:r>
          <w:t>en</w:t>
        </w:r>
      </w:ins>
      <w:commentRangeEnd w:id="1040"/>
      <w:proofErr w:type="spellEnd"/>
      <w:ins w:id="1042" w:author="Claus" w:date="2018-12-16T17:54:00Z">
        <w:r w:rsidR="007A3F99">
          <w:rPr>
            <w:rStyle w:val="Kommentarhenvisning"/>
          </w:rPr>
          <w:commentReference w:id="1040"/>
        </w:r>
      </w:ins>
      <w:ins w:id="1043" w:author="Claus" w:date="2018-12-16T17:50:00Z">
        <w:r>
          <w:t>.</w:t>
        </w:r>
      </w:ins>
    </w:p>
    <w:p w:rsidR="007A3F99" w:rsidRPr="002A6B5D" w:rsidRDefault="007A3F99" w:rsidP="002A6B5D">
      <w:pPr>
        <w:rPr>
          <w:ins w:id="1044" w:author="Claus" w:date="2018-12-16T17:42:00Z"/>
        </w:rPr>
        <w:pPrChange w:id="1045" w:author="Claus" w:date="2018-12-16T17:43:00Z">
          <w:pPr>
            <w:pStyle w:val="Overskrift1"/>
          </w:pPr>
        </w:pPrChange>
      </w:pPr>
      <w:ins w:id="1046" w:author="Claus" w:date="2018-12-16T17:55:00Z">
        <w:r>
          <w:t xml:space="preserve">For yderligere at sikre brugervenlighed, har vi implementeret input validering </w:t>
        </w:r>
        <w:proofErr w:type="spellStart"/>
        <w:r>
          <w:t>client</w:t>
        </w:r>
        <w:proofErr w:type="spellEnd"/>
        <w:r>
          <w:t xml:space="preserve"> side. Det var også meningen at validere det server-side, for man kan støde på brugere der har særlige browsere</w:t>
        </w:r>
      </w:ins>
      <w:ins w:id="1047" w:author="Claus" w:date="2018-12-16T17:56:00Z">
        <w:r>
          <w:t xml:space="preserve">, der ikke implementerer </w:t>
        </w:r>
        <w:proofErr w:type="spellStart"/>
        <w:r>
          <w:t>javascript</w:t>
        </w:r>
        <w:proofErr w:type="spellEnd"/>
        <w:r>
          <w:t xml:space="preserve"> eller html5 validering</w:t>
        </w:r>
      </w:ins>
      <w:ins w:id="1048" w:author="Claus" w:date="2018-12-16T17:57:00Z">
        <w:r>
          <w:t xml:space="preserve">. </w:t>
        </w:r>
      </w:ins>
      <w:ins w:id="1049" w:author="Claus" w:date="2018-12-16T17:58:00Z">
        <w:r w:rsidR="008424A1">
          <w:t>Det har vi desværre må</w:t>
        </w:r>
      </w:ins>
      <w:ins w:id="1050" w:author="Claus" w:date="2018-12-16T18:03:00Z">
        <w:r w:rsidR="008424A1">
          <w:t>ttet nedprioritere pga. tidspres.</w:t>
        </w:r>
      </w:ins>
    </w:p>
    <w:p w:rsidR="002A6B5D" w:rsidRDefault="002A6B5D">
      <w:pPr>
        <w:rPr>
          <w:ins w:id="1051" w:author="Claus" w:date="2018-12-16T12:19:00Z"/>
        </w:rPr>
        <w:pPrChange w:id="1052" w:author="Claus" w:date="2018-12-16T12:20:00Z">
          <w:pPr>
            <w:pStyle w:val="Overskrift1"/>
          </w:pPr>
        </w:pPrChange>
      </w:pPr>
    </w:p>
    <w:p w:rsidR="0009330D" w:rsidRDefault="005E2626">
      <w:pPr>
        <w:rPr>
          <w:ins w:id="1053" w:author="Claus" w:date="2018-12-16T12:20:00Z"/>
        </w:rPr>
        <w:pPrChange w:id="1054" w:author="Claus" w:date="2018-12-15T12:32:00Z">
          <w:pPr>
            <w:pStyle w:val="Overskrift1"/>
          </w:pPr>
        </w:pPrChange>
      </w:pPr>
      <w:ins w:id="1055" w:author="Claus" w:date="2018-12-16T12:20:00Z">
        <w:r>
          <w:t xml:space="preserve">SENERE: Smart og </w:t>
        </w:r>
        <w:proofErr w:type="gramStart"/>
        <w:r>
          <w:t>Invest ?</w:t>
        </w:r>
        <w:proofErr w:type="gramEnd"/>
      </w:ins>
    </w:p>
    <w:p w:rsidR="0009330D" w:rsidRDefault="0009330D">
      <w:pPr>
        <w:rPr>
          <w:ins w:id="1056" w:author="Claus" w:date="2018-12-16T17:06:00Z"/>
        </w:rPr>
        <w:pPrChange w:id="1057" w:author="Claus" w:date="2018-12-15T12:32:00Z">
          <w:pPr>
            <w:pStyle w:val="Overskrift1"/>
          </w:pPr>
        </w:pPrChange>
      </w:pPr>
    </w:p>
    <w:p w:rsidR="002E736F" w:rsidRDefault="002E736F">
      <w:pPr>
        <w:rPr>
          <w:ins w:id="1058" w:author="Claus" w:date="2018-12-15T12:32:00Z"/>
        </w:rPr>
        <w:pPrChange w:id="1059" w:author="Claus" w:date="2018-12-15T12:32:00Z">
          <w:pPr>
            <w:pStyle w:val="Overskrift1"/>
          </w:pPr>
        </w:pPrChange>
      </w:pPr>
      <w:ins w:id="1060" w:author="Claus" w:date="2018-12-16T17:06:00Z">
        <w:r>
          <w:t xml:space="preserve">KODE: Husk at medtage vores transaktion vedr. skur og forespørgsel. </w:t>
        </w:r>
      </w:ins>
      <w:ins w:id="1061" w:author="Claus" w:date="2018-12-16T17:07:00Z">
        <w:r>
          <w:t>Og vores pseudokode om beregninger.</w:t>
        </w:r>
      </w:ins>
      <w:ins w:id="1062" w:author="Claus" w:date="2018-12-16T17:23:00Z">
        <w:r w:rsidR="007B3786">
          <w:t xml:space="preserve"> Og </w:t>
        </w:r>
        <w:proofErr w:type="spellStart"/>
        <w:r w:rsidR="007B3786">
          <w:t>CarportRequestDAO.updatecarportrequestandshed</w:t>
        </w:r>
        <w:proofErr w:type="spellEnd"/>
        <w:r w:rsidR="007B3786">
          <w:t xml:space="preserve"> metoden med </w:t>
        </w:r>
        <w:proofErr w:type="spellStart"/>
        <w:r w:rsidR="007B3786">
          <w:t>if</w:t>
        </w:r>
        <w:r w:rsidR="007B3786">
          <w:t>’</w:t>
        </w:r>
        <w:r w:rsidR="007B3786">
          <w:t>s</w:t>
        </w:r>
        <w:proofErr w:type="spellEnd"/>
        <w:r w:rsidR="007B3786">
          <w:t>.</w:t>
        </w:r>
      </w:ins>
    </w:p>
    <w:p w:rsidR="00511969" w:rsidRDefault="00511969" w:rsidP="00511969">
      <w:pPr>
        <w:pStyle w:val="Overskrift1"/>
      </w:pPr>
      <w:r>
        <w:t>Interessentanalyse</w:t>
      </w:r>
    </w:p>
    <w:p w:rsidR="009707C6" w:rsidRPr="0014228C" w:rsidRDefault="009707C6" w:rsidP="009707C6">
      <w:pPr>
        <w:pStyle w:val="Listeafsnit"/>
        <w:numPr>
          <w:ilvl w:val="0"/>
          <w:numId w:val="1"/>
        </w:numPr>
        <w:rPr>
          <w:rStyle w:val="Strk"/>
        </w:rPr>
      </w:pPr>
      <w:r w:rsidRPr="0014228C">
        <w:rPr>
          <w:rStyle w:val="Strk"/>
        </w:rPr>
        <w:t xml:space="preserve">Martin (eller anden nøglemedarbejder i trælasten): </w:t>
      </w:r>
    </w:p>
    <w:p w:rsidR="009707C6" w:rsidRDefault="009707C6" w:rsidP="009707C6">
      <w:pPr>
        <w:pStyle w:val="Listeafsnit"/>
        <w:numPr>
          <w:ilvl w:val="0"/>
          <w:numId w:val="2"/>
        </w:numPr>
      </w:pPr>
      <w:r>
        <w:t xml:space="preserve">Har en stor viden om nuværende situation og ønsker om den fremtidige. </w:t>
      </w:r>
    </w:p>
    <w:p w:rsidR="00511969" w:rsidRDefault="009707C6" w:rsidP="009707C6">
      <w:pPr>
        <w:pStyle w:val="Listeafsnit"/>
        <w:numPr>
          <w:ilvl w:val="0"/>
          <w:numId w:val="2"/>
        </w:numPr>
      </w:pPr>
      <w:r>
        <w:t>Er – så vidt vides – den eneste</w:t>
      </w:r>
      <w:ins w:id="1063" w:author="Claus" w:date="2018-12-13T21:20:00Z">
        <w:r w:rsidR="00812593">
          <w:t>,</w:t>
        </w:r>
      </w:ins>
      <w:r>
        <w:t xml:space="preserve"> der har adgang til systemets administrative del. </w:t>
      </w:r>
    </w:p>
    <w:p w:rsidR="009707C6" w:rsidRDefault="009707C6" w:rsidP="009707C6">
      <w:pPr>
        <w:pStyle w:val="Listeafsnit"/>
        <w:numPr>
          <w:ilvl w:val="0"/>
          <w:numId w:val="2"/>
        </w:numPr>
      </w:pPr>
      <w:r>
        <w:t xml:space="preserve">Har indgående kendskab til sædvanlige problemstillinger </w:t>
      </w:r>
      <w:proofErr w:type="spellStart"/>
      <w:r>
        <w:t>ifm</w:t>
      </w:r>
      <w:proofErr w:type="spellEnd"/>
      <w:r>
        <w:t>. bestillinger af carporte</w:t>
      </w:r>
      <w:r w:rsidR="002A6E98">
        <w:t>, f.eks. skæve dimensioner, for store skure, for høj rejsning mv</w:t>
      </w:r>
      <w:r>
        <w:t>.</w:t>
      </w:r>
    </w:p>
    <w:p w:rsidR="009707C6" w:rsidRDefault="009707C6" w:rsidP="009707C6">
      <w:pPr>
        <w:pStyle w:val="Listeafsnit"/>
        <w:numPr>
          <w:ilvl w:val="0"/>
          <w:numId w:val="2"/>
        </w:numPr>
      </w:pPr>
      <w:r>
        <w:t>Står for nuværende prisjustering og ”</w:t>
      </w:r>
      <w:proofErr w:type="spellStart"/>
      <w:r>
        <w:t>mapning</w:t>
      </w:r>
      <w:proofErr w:type="spellEnd"/>
      <w:r>
        <w:t>” mellem gl. varenumre og nye.</w:t>
      </w:r>
    </w:p>
    <w:p w:rsidR="009707C6" w:rsidRPr="0014228C" w:rsidRDefault="009707C6" w:rsidP="009707C6">
      <w:pPr>
        <w:pStyle w:val="Listeafsnit"/>
        <w:numPr>
          <w:ilvl w:val="0"/>
          <w:numId w:val="1"/>
        </w:numPr>
        <w:rPr>
          <w:rStyle w:val="Strk"/>
        </w:rPr>
      </w:pPr>
      <w:r w:rsidRPr="0014228C">
        <w:rPr>
          <w:rStyle w:val="Strk"/>
        </w:rPr>
        <w:t>Alm. medarbejdere i trælasten:</w:t>
      </w:r>
    </w:p>
    <w:p w:rsidR="009707C6" w:rsidRDefault="009707C6" w:rsidP="009707C6">
      <w:pPr>
        <w:pStyle w:val="Listeafsnit"/>
        <w:numPr>
          <w:ilvl w:val="0"/>
          <w:numId w:val="3"/>
        </w:numPr>
      </w:pPr>
      <w:r>
        <w:t>Skal evt. kunne betjene systemet, så salg af carporte/træk af styklister, ændring af priser og pakning også kan ske</w:t>
      </w:r>
      <w:ins w:id="1064" w:author="Claus" w:date="2018-12-13T21:20:00Z">
        <w:r w:rsidR="00812593">
          <w:t>,</w:t>
        </w:r>
      </w:ins>
      <w:r>
        <w:t xml:space="preserve"> når Martin eller anden nøglemedarbejder ikke er på arbejde.</w:t>
      </w:r>
    </w:p>
    <w:p w:rsidR="009707C6" w:rsidRPr="0014228C" w:rsidRDefault="009707C6" w:rsidP="009707C6">
      <w:pPr>
        <w:pStyle w:val="Listeafsnit"/>
        <w:numPr>
          <w:ilvl w:val="0"/>
          <w:numId w:val="1"/>
        </w:numPr>
        <w:rPr>
          <w:rStyle w:val="Strk"/>
        </w:rPr>
      </w:pPr>
      <w:r w:rsidRPr="0014228C">
        <w:rPr>
          <w:rStyle w:val="Strk"/>
        </w:rPr>
        <w:t>Kunder:</w:t>
      </w:r>
    </w:p>
    <w:p w:rsidR="009707C6" w:rsidRDefault="009707C6" w:rsidP="009707C6">
      <w:pPr>
        <w:pStyle w:val="Listeafsnit"/>
        <w:numPr>
          <w:ilvl w:val="0"/>
          <w:numId w:val="4"/>
        </w:numPr>
      </w:pPr>
      <w:r>
        <w:t xml:space="preserve">Jf. interview vil kunder få mulighed </w:t>
      </w:r>
      <w:r w:rsidR="002A6E98">
        <w:t xml:space="preserve">for valg </w:t>
      </w:r>
      <w:r>
        <w:t xml:space="preserve">af beklædningsmaterialer, tagbelægning mv. </w:t>
      </w:r>
    </w:p>
    <w:p w:rsidR="00FB0157" w:rsidRPr="0014228C" w:rsidRDefault="00922AAE" w:rsidP="00FB0157">
      <w:pPr>
        <w:pStyle w:val="Listeafsnit"/>
        <w:numPr>
          <w:ilvl w:val="0"/>
          <w:numId w:val="1"/>
        </w:numPr>
        <w:rPr>
          <w:rStyle w:val="Strk"/>
        </w:rPr>
      </w:pPr>
      <w:r w:rsidRPr="0014228C">
        <w:rPr>
          <w:rStyle w:val="Strk"/>
        </w:rPr>
        <w:t>Administration:</w:t>
      </w:r>
    </w:p>
    <w:p w:rsidR="00922AAE" w:rsidRDefault="002A6E98" w:rsidP="00922AAE">
      <w:pPr>
        <w:pStyle w:val="Listeafsnit"/>
        <w:numPr>
          <w:ilvl w:val="0"/>
          <w:numId w:val="5"/>
        </w:numPr>
      </w:pPr>
      <w:r>
        <w:t xml:space="preserve">Evt. færre reklamationssager </w:t>
      </w:r>
      <w:r w:rsidR="00307E1F">
        <w:t>afledt af f.eks. misforstået telefonisk dialog.</w:t>
      </w:r>
    </w:p>
    <w:p w:rsidR="00307E1F" w:rsidRDefault="00307E1F" w:rsidP="00922AAE">
      <w:pPr>
        <w:pStyle w:val="Listeafsnit"/>
        <w:numPr>
          <w:ilvl w:val="0"/>
          <w:numId w:val="5"/>
        </w:numPr>
      </w:pPr>
      <w:r>
        <w:t>Bedre/korrekt overskudsgrad som flg. af korrekt beregning af f.eks. belægning/beklædning.</w:t>
      </w:r>
    </w:p>
    <w:p w:rsidR="00307E1F" w:rsidRDefault="00307E1F" w:rsidP="00922AAE">
      <w:pPr>
        <w:pStyle w:val="Listeafsnit"/>
        <w:numPr>
          <w:ilvl w:val="0"/>
          <w:numId w:val="5"/>
        </w:numPr>
      </w:pPr>
      <w:r>
        <w:t>Flere ordrer fordi systemet giver kunder mulighed for at gennemføre forespørgsler til ende før telefonisk kontakt, f.eks. valg af beklædning, belægning, dimensioner mv.</w:t>
      </w:r>
    </w:p>
    <w:p w:rsidR="00C15A62" w:rsidRDefault="00C15A62" w:rsidP="00922AAE">
      <w:pPr>
        <w:pStyle w:val="Listeafsnit"/>
        <w:numPr>
          <w:ilvl w:val="0"/>
          <w:numId w:val="5"/>
        </w:numPr>
      </w:pPr>
      <w:r>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p>
    <w:p w:rsidR="002A6E98" w:rsidRPr="0014228C" w:rsidRDefault="002A6E98" w:rsidP="002A6E98">
      <w:pPr>
        <w:pStyle w:val="Listeafsnit"/>
        <w:numPr>
          <w:ilvl w:val="0"/>
          <w:numId w:val="1"/>
        </w:numPr>
        <w:rPr>
          <w:rStyle w:val="Strk"/>
        </w:rPr>
      </w:pPr>
      <w:r w:rsidRPr="0014228C">
        <w:rPr>
          <w:rStyle w:val="Strk"/>
        </w:rPr>
        <w:t>Direktion:</w:t>
      </w:r>
    </w:p>
    <w:p w:rsidR="00307E1F" w:rsidRDefault="00307E1F" w:rsidP="00307E1F">
      <w:pPr>
        <w:pStyle w:val="Listeafsnit"/>
        <w:numPr>
          <w:ilvl w:val="0"/>
          <w:numId w:val="6"/>
        </w:numPr>
      </w:pPr>
      <w:r>
        <w:t>Skal beslutte om systemet har et fornuftigt ROI og dermed om det skal implementeres.</w:t>
      </w:r>
    </w:p>
    <w:p w:rsidR="00307E1F" w:rsidRDefault="00C15A62" w:rsidP="00307E1F">
      <w:pPr>
        <w:pStyle w:val="Listeafsnit"/>
        <w:numPr>
          <w:ilvl w:val="0"/>
          <w:numId w:val="6"/>
        </w:numPr>
      </w:pPr>
      <w:r>
        <w:t>Bedre bundlinje ved større salg/optimering af overskudsgrad.</w:t>
      </w:r>
    </w:p>
    <w:p w:rsidR="00922AAE" w:rsidRDefault="00922AAE" w:rsidP="00922AAE"/>
    <w:p w:rsidR="001155AE" w:rsidRDefault="001155AE" w:rsidP="00922AAE"/>
    <w:tbl>
      <w:tblPr>
        <w:tblStyle w:val="Mediumgitter3-fremhvningsfarve1"/>
        <w:tblW w:w="0" w:type="auto"/>
        <w:tblLook w:val="04A0"/>
      </w:tblPr>
      <w:tblGrid>
        <w:gridCol w:w="1629"/>
        <w:gridCol w:w="1630"/>
        <w:gridCol w:w="3259"/>
        <w:gridCol w:w="3260"/>
      </w:tblGrid>
      <w:tr w:rsidR="00D95CBB" w:rsidTr="00ED5E7B">
        <w:trPr>
          <w:cnfStyle w:val="100000000000"/>
        </w:trPr>
        <w:tc>
          <w:tcPr>
            <w:cnfStyle w:val="001000000000"/>
            <w:tcW w:w="1629" w:type="dxa"/>
          </w:tcPr>
          <w:p w:rsidR="0014228C" w:rsidRDefault="0014228C" w:rsidP="00D95CBB">
            <w:pPr>
              <w:rPr>
                <w:rFonts w:ascii="Arial" w:eastAsiaTheme="minorHAnsi" w:hAnsi="Arial" w:cs="Arial"/>
                <w:lang w:eastAsia="ja-JP"/>
              </w:rPr>
            </w:pPr>
          </w:p>
          <w:p w:rsidR="00D95CBB" w:rsidRDefault="00D95CBB" w:rsidP="00D95CBB">
            <w:pPr>
              <w:rPr>
                <w:rFonts w:ascii="Arial" w:hAnsi="Arial" w:cs="Arial"/>
                <w:b w:val="0"/>
                <w:bCs w:val="0"/>
              </w:rPr>
            </w:pPr>
            <w:proofErr w:type="spellStart"/>
            <w:r>
              <w:rPr>
                <w:rFonts w:ascii="Arial" w:eastAsiaTheme="minorHAnsi" w:hAnsi="Arial" w:cs="Arial"/>
                <w:lang w:eastAsia="ja-JP"/>
              </w:rPr>
              <w:t>▼</w:t>
            </w:r>
            <w:r>
              <w:t>Indflydelse</w:t>
            </w:r>
            <w:proofErr w:type="spellEnd"/>
          </w:p>
        </w:tc>
        <w:tc>
          <w:tcPr>
            <w:tcW w:w="1630" w:type="dxa"/>
          </w:tcPr>
          <w:p w:rsidR="00D95CBB" w:rsidRPr="00922AAE" w:rsidRDefault="00D95CBB" w:rsidP="00922AAE">
            <w:pPr>
              <w:cnfStyle w:val="100000000000"/>
              <w:rPr>
                <w:rFonts w:ascii="Arial" w:hAnsi="Arial" w:cs="Arial"/>
              </w:rPr>
            </w:pPr>
            <w:r>
              <w:t xml:space="preserve">Medvirken </w:t>
            </w:r>
            <w:r>
              <w:rPr>
                <w:rFonts w:ascii="Arial" w:hAnsi="Arial" w:cs="Arial"/>
              </w:rPr>
              <w:t>►</w:t>
            </w:r>
          </w:p>
        </w:tc>
        <w:tc>
          <w:tcPr>
            <w:tcW w:w="3259" w:type="dxa"/>
          </w:tcPr>
          <w:p w:rsidR="00D95CBB" w:rsidRDefault="00D95CBB" w:rsidP="00922AAE">
            <w:pPr>
              <w:cnfStyle w:val="100000000000"/>
            </w:pPr>
            <w:r>
              <w:t>HØJ</w:t>
            </w:r>
          </w:p>
        </w:tc>
        <w:tc>
          <w:tcPr>
            <w:tcW w:w="3260" w:type="dxa"/>
          </w:tcPr>
          <w:p w:rsidR="00D95CBB" w:rsidRDefault="00D95CBB" w:rsidP="00922AAE">
            <w:pPr>
              <w:cnfStyle w:val="100000000000"/>
            </w:pPr>
            <w:r>
              <w:t>LAV</w:t>
            </w:r>
          </w:p>
        </w:tc>
      </w:tr>
      <w:tr w:rsidR="00922AAE" w:rsidTr="002A6E98">
        <w:trPr>
          <w:cnfStyle w:val="000000100000"/>
        </w:trPr>
        <w:tc>
          <w:tcPr>
            <w:cnfStyle w:val="001000000000"/>
            <w:tcW w:w="3259" w:type="dxa"/>
            <w:gridSpan w:val="2"/>
          </w:tcPr>
          <w:p w:rsidR="00922AAE" w:rsidRDefault="00922AAE" w:rsidP="00922AAE">
            <w:r>
              <w:t>HØJ</w:t>
            </w:r>
          </w:p>
        </w:tc>
        <w:tc>
          <w:tcPr>
            <w:tcW w:w="3259" w:type="dxa"/>
          </w:tcPr>
          <w:p w:rsidR="00922AAE" w:rsidRDefault="00922AAE" w:rsidP="00922AAE">
            <w:pPr>
              <w:pStyle w:val="Listeafsnit"/>
              <w:numPr>
                <w:ilvl w:val="0"/>
                <w:numId w:val="1"/>
              </w:numPr>
              <w:cnfStyle w:val="000000100000"/>
            </w:pPr>
            <w:r>
              <w:t xml:space="preserve">Martin og øvrige </w:t>
            </w:r>
            <w:proofErr w:type="spellStart"/>
            <w:r>
              <w:t>ngl</w:t>
            </w:r>
            <w:proofErr w:type="spellEnd"/>
            <w:r>
              <w:t xml:space="preserve">. </w:t>
            </w:r>
            <w:proofErr w:type="gramStart"/>
            <w:r>
              <w:t>medarbejdere i trælasten.</w:t>
            </w:r>
            <w:proofErr w:type="gramEnd"/>
          </w:p>
          <w:p w:rsidR="00922AAE" w:rsidRDefault="00922AAE" w:rsidP="00922AAE">
            <w:pPr>
              <w:cnfStyle w:val="000000100000"/>
            </w:pPr>
          </w:p>
        </w:tc>
        <w:tc>
          <w:tcPr>
            <w:tcW w:w="3260" w:type="dxa"/>
          </w:tcPr>
          <w:p w:rsidR="00922AAE" w:rsidRDefault="002A6E98" w:rsidP="00922AAE">
            <w:pPr>
              <w:pStyle w:val="Listeafsnit"/>
              <w:numPr>
                <w:ilvl w:val="0"/>
                <w:numId w:val="1"/>
              </w:numPr>
              <w:cnfStyle w:val="000000100000"/>
            </w:pPr>
            <w:r>
              <w:t>Direktion</w:t>
            </w:r>
          </w:p>
          <w:p w:rsidR="00C94D4C" w:rsidRDefault="00C94D4C" w:rsidP="00C94D4C">
            <w:pPr>
              <w:pStyle w:val="Listeafsnit"/>
              <w:numPr>
                <w:ilvl w:val="0"/>
                <w:numId w:val="1"/>
              </w:numPr>
              <w:cnfStyle w:val="000000100000"/>
            </w:pPr>
            <w:r>
              <w:t>Kunder*</w:t>
            </w:r>
          </w:p>
          <w:p w:rsidR="00C94D4C" w:rsidRDefault="00C94D4C" w:rsidP="00C94D4C">
            <w:pPr>
              <w:pStyle w:val="Listeafsnit"/>
              <w:cnfStyle w:val="000000100000"/>
            </w:pPr>
          </w:p>
        </w:tc>
      </w:tr>
      <w:tr w:rsidR="00922AAE" w:rsidTr="002A6E98">
        <w:tc>
          <w:tcPr>
            <w:cnfStyle w:val="001000000000"/>
            <w:tcW w:w="3259" w:type="dxa"/>
            <w:gridSpan w:val="2"/>
          </w:tcPr>
          <w:p w:rsidR="00922AAE" w:rsidRDefault="00922AAE" w:rsidP="00922AAE">
            <w:r>
              <w:t>LAV</w:t>
            </w:r>
          </w:p>
        </w:tc>
        <w:tc>
          <w:tcPr>
            <w:tcW w:w="3259" w:type="dxa"/>
          </w:tcPr>
          <w:p w:rsidR="00C10478" w:rsidRDefault="00C10478" w:rsidP="002A6E98">
            <w:pPr>
              <w:pStyle w:val="Listeafsnit"/>
              <w:numPr>
                <w:ilvl w:val="0"/>
                <w:numId w:val="1"/>
              </w:numPr>
              <w:cnfStyle w:val="000000000000"/>
            </w:pPr>
            <w:r>
              <w:t>Administration</w:t>
            </w:r>
          </w:p>
          <w:p w:rsidR="00922AAE" w:rsidRDefault="002A6E98" w:rsidP="002A6E98">
            <w:pPr>
              <w:pStyle w:val="Listeafsnit"/>
              <w:numPr>
                <w:ilvl w:val="0"/>
                <w:numId w:val="1"/>
              </w:numPr>
              <w:cnfStyle w:val="000000000000"/>
            </w:pPr>
            <w:r>
              <w:t>Alm. medarbejdere i trælasten</w:t>
            </w:r>
          </w:p>
        </w:tc>
        <w:tc>
          <w:tcPr>
            <w:tcW w:w="3260" w:type="dxa"/>
          </w:tcPr>
          <w:p w:rsidR="0014228C" w:rsidRDefault="0014228C" w:rsidP="00307E1F">
            <w:pPr>
              <w:pStyle w:val="Listeafsnit"/>
              <w:numPr>
                <w:ilvl w:val="0"/>
                <w:numId w:val="1"/>
              </w:numPr>
              <w:cnfStyle w:val="000000000000"/>
            </w:pPr>
            <w:r>
              <w:t>Aktionærer</w:t>
            </w:r>
          </w:p>
        </w:tc>
      </w:tr>
    </w:tbl>
    <w:p w:rsidR="009707C6" w:rsidRDefault="00307E1F" w:rsidP="009707C6">
      <w:pPr>
        <w:rPr>
          <w:sz w:val="20"/>
        </w:rPr>
      </w:pPr>
      <w:r w:rsidRPr="008033FC">
        <w:rPr>
          <w:sz w:val="20"/>
        </w:rPr>
        <w:t>* = Kunder er vigtige aktører i det</w:t>
      </w:r>
      <w:r w:rsidR="00EC6F1F">
        <w:rPr>
          <w:sz w:val="20"/>
        </w:rPr>
        <w:t xml:space="preserve"> nuværende og</w:t>
      </w:r>
      <w:r w:rsidRPr="008033FC">
        <w:rPr>
          <w:sz w:val="20"/>
        </w:rPr>
        <w:t xml:space="preserve"> fremtidige system. De </w:t>
      </w:r>
      <w:r w:rsidR="00C94D4C">
        <w:rPr>
          <w:sz w:val="20"/>
        </w:rPr>
        <w:t xml:space="preserve">har </w:t>
      </w:r>
      <w:r w:rsidRPr="008033FC">
        <w:rPr>
          <w:sz w:val="20"/>
        </w:rPr>
        <w:t>lav medvirken</w:t>
      </w:r>
      <w:r w:rsidR="00C94D4C">
        <w:rPr>
          <w:sz w:val="20"/>
        </w:rPr>
        <w:t xml:space="preserve"> men høj, </w:t>
      </w:r>
      <w:r w:rsidR="002477D7">
        <w:rPr>
          <w:sz w:val="20"/>
        </w:rPr>
        <w:t xml:space="preserve">om end </w:t>
      </w:r>
      <w:r w:rsidR="00C94D4C">
        <w:rPr>
          <w:sz w:val="20"/>
        </w:rPr>
        <w:t xml:space="preserve">indirekte, </w:t>
      </w:r>
      <w:r w:rsidR="00D95CBB" w:rsidRPr="008033FC">
        <w:rPr>
          <w:sz w:val="20"/>
        </w:rPr>
        <w:t>indflydelse</w:t>
      </w:r>
      <w:r w:rsidRPr="008033FC">
        <w:rPr>
          <w:sz w:val="20"/>
        </w:rPr>
        <w:t xml:space="preserve">, idet de ikke aktivt inddrages i </w:t>
      </w:r>
      <w:r w:rsidR="00C15A62" w:rsidRPr="008033FC">
        <w:rPr>
          <w:sz w:val="20"/>
        </w:rPr>
        <w:t xml:space="preserve">udviklingen. Deres </w:t>
      </w:r>
      <w:r w:rsidRPr="008033FC">
        <w:rPr>
          <w:sz w:val="20"/>
        </w:rPr>
        <w:t xml:space="preserve">feedback/henvendelser er </w:t>
      </w:r>
      <w:r w:rsidR="00C15A62" w:rsidRPr="008033FC">
        <w:rPr>
          <w:sz w:val="20"/>
        </w:rPr>
        <w:t>dog</w:t>
      </w:r>
      <w:r w:rsidRPr="008033FC">
        <w:rPr>
          <w:sz w:val="20"/>
        </w:rPr>
        <w:t xml:space="preserve"> medvirkende </w:t>
      </w:r>
      <w:r w:rsidR="00C15A62" w:rsidRPr="008033FC">
        <w:rPr>
          <w:sz w:val="20"/>
        </w:rPr>
        <w:t>til at definere krav til den del af systemet, som de bruger (hjemmesiden).</w:t>
      </w:r>
    </w:p>
    <w:p w:rsidR="008033FC" w:rsidRDefault="008033FC" w:rsidP="009707C6"/>
    <w:p w:rsidR="0013533A" w:rsidRPr="0013533A" w:rsidRDefault="0014228C" w:rsidP="00BC2942">
      <w:pPr>
        <w:pStyle w:val="Overskrift1"/>
      </w:pPr>
      <w:proofErr w:type="spellStart"/>
      <w:r>
        <w:t>SWOT-analyse</w:t>
      </w:r>
      <w:r w:rsidR="0013533A">
        <w:t>r</w:t>
      </w:r>
      <w:proofErr w:type="spellEnd"/>
    </w:p>
    <w:tbl>
      <w:tblPr>
        <w:tblStyle w:val="Mediumgitter3-fremhvningsfarve1"/>
        <w:tblW w:w="0" w:type="auto"/>
        <w:tblLook w:val="04A0"/>
      </w:tblPr>
      <w:tblGrid>
        <w:gridCol w:w="1242"/>
        <w:gridCol w:w="3969"/>
        <w:gridCol w:w="4567"/>
      </w:tblGrid>
      <w:tr w:rsidR="0014228C" w:rsidTr="00AC2921">
        <w:trPr>
          <w:cnfStyle w:val="100000000000"/>
        </w:trPr>
        <w:tc>
          <w:tcPr>
            <w:cnfStyle w:val="001000000000"/>
            <w:tcW w:w="1242" w:type="dxa"/>
          </w:tcPr>
          <w:p w:rsidR="0014228C" w:rsidRPr="0013533A" w:rsidRDefault="0013533A" w:rsidP="0013533A">
            <w:pPr>
              <w:jc w:val="center"/>
              <w:rPr>
                <w:rFonts w:ascii="Bahnschrift SemiLight" w:hAnsi="Bahnschrift SemiLight"/>
              </w:rPr>
            </w:pPr>
            <w:r>
              <w:rPr>
                <w:rFonts w:ascii="Bahnschrift SemiLight" w:hAnsi="Bahnschrift SemiLight"/>
              </w:rPr>
              <w:t>Fog ®</w:t>
            </w:r>
          </w:p>
        </w:tc>
        <w:tc>
          <w:tcPr>
            <w:tcW w:w="3969" w:type="dxa"/>
          </w:tcPr>
          <w:p w:rsidR="0014228C" w:rsidRDefault="000A7255" w:rsidP="0014228C">
            <w:pPr>
              <w:cnfStyle w:val="100000000000"/>
            </w:pPr>
            <w:r>
              <w:t>Positive</w:t>
            </w:r>
          </w:p>
        </w:tc>
        <w:tc>
          <w:tcPr>
            <w:tcW w:w="4567" w:type="dxa"/>
          </w:tcPr>
          <w:p w:rsidR="0014228C" w:rsidRDefault="000A7255" w:rsidP="0014228C">
            <w:pPr>
              <w:cnfStyle w:val="100000000000"/>
            </w:pPr>
            <w:r>
              <w:t>Negative</w:t>
            </w:r>
          </w:p>
        </w:tc>
      </w:tr>
      <w:tr w:rsidR="0014228C" w:rsidTr="00AC2921">
        <w:trPr>
          <w:cnfStyle w:val="000000100000"/>
        </w:trPr>
        <w:tc>
          <w:tcPr>
            <w:cnfStyle w:val="001000000000"/>
            <w:tcW w:w="1242" w:type="dxa"/>
          </w:tcPr>
          <w:p w:rsidR="0014228C" w:rsidRDefault="000A7255" w:rsidP="0014228C">
            <w:r>
              <w:t>Interne</w:t>
            </w:r>
          </w:p>
        </w:tc>
        <w:tc>
          <w:tcPr>
            <w:tcW w:w="3969" w:type="dxa"/>
          </w:tcPr>
          <w:p w:rsidR="0014228C" w:rsidRDefault="000A7255" w:rsidP="0014228C">
            <w:pPr>
              <w:cnfStyle w:val="000000100000"/>
            </w:pPr>
            <w:proofErr w:type="spellStart"/>
            <w:r>
              <w:t>Strengths</w:t>
            </w:r>
            <w:proofErr w:type="spellEnd"/>
            <w:r>
              <w:t>:</w:t>
            </w:r>
          </w:p>
          <w:p w:rsidR="000A7255" w:rsidRDefault="000A7255" w:rsidP="000A7255">
            <w:pPr>
              <w:pStyle w:val="Listeafsnit"/>
              <w:numPr>
                <w:ilvl w:val="0"/>
                <w:numId w:val="1"/>
              </w:numPr>
              <w:cnfStyle w:val="000000100000"/>
            </w:pPr>
            <w:r>
              <w:t>Klar over at nuværende situation er sårbar.</w:t>
            </w:r>
          </w:p>
          <w:p w:rsidR="000A7255" w:rsidRDefault="000A7255" w:rsidP="000A7255">
            <w:pPr>
              <w:pStyle w:val="Listeafsnit"/>
              <w:numPr>
                <w:ilvl w:val="0"/>
                <w:numId w:val="1"/>
              </w:numPr>
              <w:cnfStyle w:val="000000100000"/>
            </w:pPr>
            <w:proofErr w:type="spellStart"/>
            <w:r>
              <w:t>Ngl.medarbejder</w:t>
            </w:r>
            <w:proofErr w:type="spellEnd"/>
            <w:r>
              <w:t xml:space="preserve"> med indgående kendskab</w:t>
            </w:r>
            <w:r w:rsidR="00660F23">
              <w:t xml:space="preserve"> til situationen og problemområdet</w:t>
            </w:r>
            <w:r>
              <w:t>.</w:t>
            </w:r>
          </w:p>
          <w:p w:rsidR="000A7255" w:rsidRDefault="00660F23" w:rsidP="000A7255">
            <w:pPr>
              <w:pStyle w:val="Listeafsnit"/>
              <w:numPr>
                <w:ilvl w:val="0"/>
                <w:numId w:val="1"/>
              </w:numPr>
              <w:cnfStyle w:val="000000100000"/>
            </w:pPr>
            <w:r>
              <w:t xml:space="preserve">Carporte i bedre kvalitet end </w:t>
            </w:r>
            <w:proofErr w:type="spellStart"/>
            <w:r>
              <w:t>Silvan/Bauhaus</w:t>
            </w:r>
            <w:proofErr w:type="spellEnd"/>
            <w:r w:rsidR="00AB357E">
              <w:t xml:space="preserve"> og </w:t>
            </w:r>
            <w:proofErr w:type="spellStart"/>
            <w:r w:rsidR="00AB357E">
              <w:t>evt</w:t>
            </w:r>
            <w:proofErr w:type="spellEnd"/>
            <w:r w:rsidR="00AB357E">
              <w:t xml:space="preserve"> andre.</w:t>
            </w:r>
          </w:p>
          <w:p w:rsidR="00AB357E" w:rsidRDefault="00AB357E" w:rsidP="00AB357E">
            <w:pPr>
              <w:cnfStyle w:val="000000100000"/>
            </w:pPr>
          </w:p>
          <w:p w:rsidR="00AC2921" w:rsidRDefault="00AC2921" w:rsidP="00AC2921">
            <w:pPr>
              <w:cnfStyle w:val="000000100000"/>
            </w:pPr>
          </w:p>
        </w:tc>
        <w:tc>
          <w:tcPr>
            <w:tcW w:w="4567" w:type="dxa"/>
          </w:tcPr>
          <w:p w:rsidR="0014228C" w:rsidRDefault="000A7255" w:rsidP="0014228C">
            <w:pPr>
              <w:cnfStyle w:val="000000100000"/>
            </w:pPr>
            <w:proofErr w:type="spellStart"/>
            <w:r>
              <w:t>Weaknesses</w:t>
            </w:r>
            <w:proofErr w:type="spellEnd"/>
            <w:r>
              <w:t>:</w:t>
            </w:r>
          </w:p>
          <w:p w:rsidR="000A7255" w:rsidRDefault="000A7255" w:rsidP="000A7255">
            <w:pPr>
              <w:pStyle w:val="Listeafsnit"/>
              <w:numPr>
                <w:ilvl w:val="0"/>
                <w:numId w:val="1"/>
              </w:numPr>
              <w:cnfStyle w:val="000000100000"/>
            </w:pPr>
            <w:r>
              <w:t>En eller få medarbejdere kan betjene systemet.</w:t>
            </w:r>
          </w:p>
          <w:p w:rsidR="000A7255" w:rsidRDefault="000A7255" w:rsidP="000A7255">
            <w:pPr>
              <w:pStyle w:val="Listeafsnit"/>
              <w:numPr>
                <w:ilvl w:val="0"/>
                <w:numId w:val="1"/>
              </w:numPr>
              <w:cnfStyle w:val="000000100000"/>
            </w:pPr>
            <w:r>
              <w:t xml:space="preserve">Systemet er </w:t>
            </w:r>
            <w:proofErr w:type="spellStart"/>
            <w:r>
              <w:t>uddateret</w:t>
            </w:r>
            <w:proofErr w:type="spellEnd"/>
            <w:r>
              <w:t xml:space="preserve"> og måske i fare for ikke at kunne fungere indenfor overskuelig fremtid.</w:t>
            </w:r>
          </w:p>
          <w:p w:rsidR="00CB534C" w:rsidRDefault="00113D11" w:rsidP="000A7255">
            <w:pPr>
              <w:pStyle w:val="Listeafsnit"/>
              <w:numPr>
                <w:ilvl w:val="0"/>
                <w:numId w:val="1"/>
              </w:numPr>
              <w:cnfStyle w:val="000000100000"/>
            </w:pPr>
            <w:r>
              <w:t xml:space="preserve">Systemet er i 3 </w:t>
            </w:r>
            <w:r w:rsidR="006B2B60">
              <w:t>fragmenter</w:t>
            </w:r>
            <w:r>
              <w:t xml:space="preserve"> – </w:t>
            </w:r>
            <w:proofErr w:type="spellStart"/>
            <w:r>
              <w:t>frontend</w:t>
            </w:r>
            <w:proofErr w:type="spellEnd"/>
            <w:r>
              <w:t xml:space="preserve"> til kunder, </w:t>
            </w:r>
            <w:proofErr w:type="spellStart"/>
            <w:r>
              <w:t>backend</w:t>
            </w:r>
            <w:proofErr w:type="spellEnd"/>
            <w:r>
              <w:t xml:space="preserve"> (</w:t>
            </w:r>
            <w:proofErr w:type="spellStart"/>
            <w:r>
              <w:t>Quickbyg</w:t>
            </w:r>
            <w:proofErr w:type="spellEnd"/>
            <w:r>
              <w:t>) og et eksternt system til oprettelse af styklister.</w:t>
            </w:r>
          </w:p>
          <w:p w:rsidR="000A7255" w:rsidRDefault="000A7255" w:rsidP="000A7255">
            <w:pPr>
              <w:pStyle w:val="Listeafsnit"/>
              <w:numPr>
                <w:ilvl w:val="0"/>
                <w:numId w:val="1"/>
              </w:numPr>
              <w:cnfStyle w:val="000000100000"/>
            </w:pPr>
            <w:r>
              <w:t>Kunden oplever det evt. besværligt og ufuldstændigt</w:t>
            </w:r>
            <w:r w:rsidR="003320F0">
              <w:t xml:space="preserve"> at lave forespørgsler</w:t>
            </w:r>
            <w:r>
              <w:t>.</w:t>
            </w:r>
          </w:p>
          <w:p w:rsidR="00CB534C" w:rsidRDefault="00CB534C" w:rsidP="00CB534C">
            <w:pPr>
              <w:cnfStyle w:val="000000100000"/>
            </w:pPr>
          </w:p>
        </w:tc>
      </w:tr>
      <w:tr w:rsidR="0014228C" w:rsidTr="00AC2921">
        <w:tc>
          <w:tcPr>
            <w:cnfStyle w:val="001000000000"/>
            <w:tcW w:w="1242" w:type="dxa"/>
          </w:tcPr>
          <w:p w:rsidR="0014228C" w:rsidRDefault="000A7255" w:rsidP="0014228C">
            <w:r>
              <w:t>Eksterne</w:t>
            </w:r>
          </w:p>
        </w:tc>
        <w:tc>
          <w:tcPr>
            <w:tcW w:w="3969" w:type="dxa"/>
          </w:tcPr>
          <w:p w:rsidR="0014228C" w:rsidRDefault="000A7255" w:rsidP="0014228C">
            <w:pPr>
              <w:cnfStyle w:val="000000000000"/>
            </w:pPr>
            <w:proofErr w:type="spellStart"/>
            <w:r>
              <w:t>Opportunities</w:t>
            </w:r>
            <w:proofErr w:type="spellEnd"/>
            <w:r>
              <w:t>:</w:t>
            </w:r>
          </w:p>
          <w:p w:rsidR="000A7255" w:rsidRDefault="003320F0" w:rsidP="000A7255">
            <w:pPr>
              <w:pStyle w:val="Listeafsnit"/>
              <w:numPr>
                <w:ilvl w:val="0"/>
                <w:numId w:val="1"/>
              </w:numPr>
              <w:cnfStyle w:val="000000000000"/>
            </w:pPr>
            <w:r>
              <w:t>Større salg som flg. af større brugervenlighed.</w:t>
            </w:r>
          </w:p>
          <w:p w:rsidR="003320F0" w:rsidRDefault="00660F23" w:rsidP="000A7255">
            <w:pPr>
              <w:pStyle w:val="Listeafsnit"/>
              <w:numPr>
                <w:ilvl w:val="0"/>
                <w:numId w:val="1"/>
              </w:numPr>
              <w:cnfStyle w:val="000000000000"/>
            </w:pPr>
            <w:r>
              <w:t>Ny/bedre løsning i websitet kan tiltrække flere kunder.</w:t>
            </w:r>
          </w:p>
          <w:p w:rsidR="001768C7" w:rsidRDefault="001768C7" w:rsidP="000A7255">
            <w:pPr>
              <w:pStyle w:val="Listeafsnit"/>
              <w:numPr>
                <w:ilvl w:val="0"/>
                <w:numId w:val="1"/>
              </w:numPr>
              <w:cnfStyle w:val="000000000000"/>
            </w:pPr>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p>
          <w:p w:rsidR="00684E28" w:rsidRDefault="00684E28" w:rsidP="000A7255">
            <w:pPr>
              <w:pStyle w:val="Listeafsnit"/>
              <w:numPr>
                <w:ilvl w:val="0"/>
                <w:numId w:val="1"/>
              </w:numPr>
              <w:cnfStyle w:val="000000000000"/>
            </w:pPr>
            <w:r>
              <w:t xml:space="preserve">COTS system som kun kræver licens eller </w:t>
            </w:r>
            <w:proofErr w:type="spellStart"/>
            <w:r>
              <w:t>engangssum</w:t>
            </w:r>
            <w:proofErr w:type="spellEnd"/>
            <w:r>
              <w:t>.</w:t>
            </w:r>
          </w:p>
          <w:p w:rsidR="00AC2921" w:rsidRDefault="00AC2921" w:rsidP="00AC2921">
            <w:pPr>
              <w:cnfStyle w:val="000000000000"/>
            </w:pPr>
          </w:p>
        </w:tc>
        <w:tc>
          <w:tcPr>
            <w:tcW w:w="4567" w:type="dxa"/>
          </w:tcPr>
          <w:p w:rsidR="0014228C" w:rsidRDefault="00660F23" w:rsidP="0014228C">
            <w:pPr>
              <w:cnfStyle w:val="000000000000"/>
            </w:pPr>
            <w:proofErr w:type="spellStart"/>
            <w:r>
              <w:t>Threats</w:t>
            </w:r>
            <w:proofErr w:type="spellEnd"/>
            <w:r>
              <w:t>:</w:t>
            </w:r>
          </w:p>
          <w:p w:rsidR="00660F23" w:rsidRDefault="00660F23" w:rsidP="00660F23">
            <w:pPr>
              <w:pStyle w:val="Listeafsnit"/>
              <w:numPr>
                <w:ilvl w:val="0"/>
                <w:numId w:val="1"/>
              </w:numPr>
              <w:cnfStyle w:val="000000000000"/>
            </w:pPr>
            <w:r>
              <w:t>Konkurrenter udvikler tilsvarende eller bedre løsning hurtigere.</w:t>
            </w:r>
          </w:p>
          <w:p w:rsidR="00660F23" w:rsidRDefault="00660F23" w:rsidP="00660F23">
            <w:pPr>
              <w:pStyle w:val="Listeafsnit"/>
              <w:numPr>
                <w:ilvl w:val="0"/>
                <w:numId w:val="1"/>
              </w:numPr>
              <w:cnfStyle w:val="000000000000"/>
            </w:pPr>
            <w:r>
              <w:t>Kunder vender sig mod billige standardcarporte.</w:t>
            </w:r>
          </w:p>
          <w:p w:rsidR="00660F23" w:rsidRDefault="00660F23" w:rsidP="00660F23">
            <w:pPr>
              <w:pStyle w:val="Listeafsnit"/>
              <w:numPr>
                <w:ilvl w:val="0"/>
                <w:numId w:val="1"/>
              </w:numPr>
              <w:cnfStyle w:val="000000000000"/>
            </w:pPr>
            <w:r>
              <w:t>Budget byggemarkeder har flere butikker =&gt; mere tilgængelige.</w:t>
            </w:r>
          </w:p>
          <w:p w:rsidR="00684E28" w:rsidRDefault="00684E28" w:rsidP="00660F23">
            <w:pPr>
              <w:pStyle w:val="Listeafsnit"/>
              <w:numPr>
                <w:ilvl w:val="0"/>
                <w:numId w:val="1"/>
              </w:numPr>
              <w:cnfStyle w:val="000000000000"/>
            </w:pPr>
            <w:r>
              <w:t xml:space="preserve">COTS system viser sig at have begrænsninger ift. </w:t>
            </w:r>
            <w:proofErr w:type="gramStart"/>
            <w:r>
              <w:t>krav som måtte opstå senere.</w:t>
            </w:r>
            <w:proofErr w:type="gramEnd"/>
          </w:p>
          <w:p w:rsidR="005858CF" w:rsidRDefault="005858CF" w:rsidP="005858CF">
            <w:pPr>
              <w:pStyle w:val="Listeafsnit"/>
              <w:cnfStyle w:val="000000000000"/>
            </w:pPr>
          </w:p>
        </w:tc>
      </w:tr>
    </w:tbl>
    <w:p w:rsidR="0014228C" w:rsidRDefault="0014228C"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tbl>
      <w:tblPr>
        <w:tblStyle w:val="Mediumgitter3-fremhvningsfarve2"/>
        <w:tblW w:w="0" w:type="auto"/>
        <w:tblLook w:val="04A0"/>
      </w:tblPr>
      <w:tblGrid>
        <w:gridCol w:w="1242"/>
        <w:gridCol w:w="3969"/>
        <w:gridCol w:w="4567"/>
      </w:tblGrid>
      <w:tr w:rsidR="003F05A6" w:rsidTr="003F05A6">
        <w:trPr>
          <w:cnfStyle w:val="100000000000"/>
        </w:trPr>
        <w:tc>
          <w:tcPr>
            <w:cnfStyle w:val="001000000000"/>
            <w:tcW w:w="1242" w:type="dxa"/>
          </w:tcPr>
          <w:p w:rsidR="003F05A6" w:rsidRDefault="003F05A6" w:rsidP="0014228C">
            <w:r>
              <w:t>Projektet</w:t>
            </w:r>
          </w:p>
        </w:tc>
        <w:tc>
          <w:tcPr>
            <w:tcW w:w="3969" w:type="dxa"/>
          </w:tcPr>
          <w:p w:rsidR="003F05A6" w:rsidRDefault="003F05A6" w:rsidP="0014228C">
            <w:pPr>
              <w:cnfStyle w:val="100000000000"/>
            </w:pPr>
            <w:r>
              <w:t>Positive</w:t>
            </w:r>
          </w:p>
        </w:tc>
        <w:tc>
          <w:tcPr>
            <w:tcW w:w="4567" w:type="dxa"/>
          </w:tcPr>
          <w:p w:rsidR="003F05A6" w:rsidRDefault="003F05A6" w:rsidP="0014228C">
            <w:pPr>
              <w:cnfStyle w:val="100000000000"/>
            </w:pPr>
            <w:r>
              <w:t>Negative</w:t>
            </w:r>
          </w:p>
        </w:tc>
      </w:tr>
      <w:tr w:rsidR="003F05A6" w:rsidTr="003F05A6">
        <w:trPr>
          <w:cnfStyle w:val="000000100000"/>
        </w:trPr>
        <w:tc>
          <w:tcPr>
            <w:cnfStyle w:val="001000000000"/>
            <w:tcW w:w="1242" w:type="dxa"/>
          </w:tcPr>
          <w:p w:rsidR="003F05A6" w:rsidRDefault="003F05A6" w:rsidP="0014228C">
            <w:r>
              <w:t>Interne</w:t>
            </w:r>
          </w:p>
        </w:tc>
        <w:tc>
          <w:tcPr>
            <w:tcW w:w="3969" w:type="dxa"/>
          </w:tcPr>
          <w:p w:rsidR="003F05A6" w:rsidRDefault="003F05A6" w:rsidP="0014228C">
            <w:pPr>
              <w:cnfStyle w:val="000000100000"/>
            </w:pPr>
            <w:proofErr w:type="spellStart"/>
            <w:r>
              <w:t>Strengths</w:t>
            </w:r>
            <w:proofErr w:type="spellEnd"/>
            <w:r>
              <w:t>:</w:t>
            </w:r>
          </w:p>
          <w:p w:rsidR="003F05A6" w:rsidRDefault="003F05A6" w:rsidP="003F05A6">
            <w:pPr>
              <w:pStyle w:val="Listeafsnit"/>
              <w:numPr>
                <w:ilvl w:val="0"/>
                <w:numId w:val="1"/>
              </w:numPr>
              <w:cnfStyle w:val="000000100000"/>
            </w:pPr>
            <w:r>
              <w:t xml:space="preserve">Dedikeret </w:t>
            </w:r>
            <w:proofErr w:type="spellStart"/>
            <w:r>
              <w:t>ngl.medarbejder</w:t>
            </w:r>
            <w:proofErr w:type="spellEnd"/>
            <w:r>
              <w:t xml:space="preserve"> tæt på problemområdet med masser af viden, både som it-bruger og håndværker/trælastmand.</w:t>
            </w:r>
          </w:p>
          <w:p w:rsidR="003F05A6" w:rsidRDefault="003F05A6" w:rsidP="003F05A6">
            <w:pPr>
              <w:pStyle w:val="Listeafsnit"/>
              <w:numPr>
                <w:ilvl w:val="0"/>
                <w:numId w:val="1"/>
              </w:numPr>
              <w:cnfStyle w:val="000000100000"/>
            </w:pPr>
            <w:r>
              <w:t>Fog har tidligere fået udviklet et system, så de er klar over at der er en gevinst ved nyt system.</w:t>
            </w:r>
          </w:p>
          <w:p w:rsidR="003F05A6" w:rsidRDefault="003F05A6" w:rsidP="003F05A6">
            <w:pPr>
              <w:cnfStyle w:val="000000100000"/>
            </w:pPr>
          </w:p>
        </w:tc>
        <w:tc>
          <w:tcPr>
            <w:tcW w:w="4567" w:type="dxa"/>
          </w:tcPr>
          <w:p w:rsidR="003F05A6" w:rsidRDefault="003F05A6" w:rsidP="0014228C">
            <w:pPr>
              <w:cnfStyle w:val="000000100000"/>
            </w:pPr>
            <w:proofErr w:type="spellStart"/>
            <w:r>
              <w:t>Weaknesses</w:t>
            </w:r>
            <w:proofErr w:type="spellEnd"/>
            <w:r>
              <w:t>:</w:t>
            </w:r>
          </w:p>
          <w:p w:rsidR="003F05A6" w:rsidRDefault="00F143EA" w:rsidP="003F05A6">
            <w:pPr>
              <w:pStyle w:val="Listeafsnit"/>
              <w:numPr>
                <w:ilvl w:val="0"/>
                <w:numId w:val="1"/>
              </w:numPr>
              <w:cnfStyle w:val="000000100000"/>
            </w:pPr>
            <w:r>
              <w:t xml:space="preserve">Konflikt: </w:t>
            </w:r>
            <w:r w:rsidR="003F05A6">
              <w:t xml:space="preserve">Man kan godt lide enkeltheden i </w:t>
            </w:r>
            <w:proofErr w:type="spellStart"/>
            <w:r w:rsidR="003F05A6">
              <w:t>Quickbyg</w:t>
            </w:r>
            <w:proofErr w:type="spellEnd"/>
            <w:r w:rsidR="003F05A6">
              <w:t xml:space="preserve"> samtidig med at man vil have et system som potentielt kan give mere vedligehold af varer, priser mv.</w:t>
            </w:r>
          </w:p>
          <w:p w:rsidR="003F05A6" w:rsidRDefault="003F05A6" w:rsidP="003F05A6">
            <w:pPr>
              <w:pStyle w:val="Listeafsnit"/>
              <w:numPr>
                <w:ilvl w:val="0"/>
                <w:numId w:val="1"/>
              </w:numPr>
              <w:cnfStyle w:val="000000100000"/>
            </w:pPr>
            <w:r>
              <w:t>Der er skitseret en række udfordringer, f.eks. opdatering af varenumre, priser og tilføjelser af flere varer, men kun ytret 2 konkrete krav.</w:t>
            </w:r>
          </w:p>
          <w:p w:rsidR="003F05A6" w:rsidRDefault="003F05A6" w:rsidP="003F05A6">
            <w:pPr>
              <w:pStyle w:val="Listeafsnit"/>
              <w:numPr>
                <w:ilvl w:val="0"/>
                <w:numId w:val="1"/>
              </w:numPr>
              <w:cnfStyle w:val="000000100000"/>
            </w:pPr>
            <w:r>
              <w:t>Der er kun foretaget interview af 1 person, så uklart hvordan resten af organisationen forholder sig.</w:t>
            </w:r>
          </w:p>
          <w:p w:rsidR="003F05A6" w:rsidRDefault="003F05A6" w:rsidP="003F05A6">
            <w:pPr>
              <w:pStyle w:val="Listeafsnit"/>
              <w:numPr>
                <w:ilvl w:val="0"/>
                <w:numId w:val="1"/>
              </w:numPr>
              <w:cnfStyle w:val="000000100000"/>
            </w:pPr>
            <w:r>
              <w:t>Et tidligere projekt er skrinlagt, er man urealistisk i sine mål?</w:t>
            </w:r>
            <w:r w:rsidR="00F143EA">
              <w:t xml:space="preserve"> Man ved hvad man har, men ved man hvad man vil?</w:t>
            </w:r>
          </w:p>
          <w:p w:rsidR="003F05A6" w:rsidRDefault="003F05A6" w:rsidP="003F05A6">
            <w:pPr>
              <w:cnfStyle w:val="000000100000"/>
            </w:pPr>
          </w:p>
        </w:tc>
      </w:tr>
      <w:tr w:rsidR="003F05A6" w:rsidTr="003F05A6">
        <w:tc>
          <w:tcPr>
            <w:cnfStyle w:val="001000000000"/>
            <w:tcW w:w="1242" w:type="dxa"/>
          </w:tcPr>
          <w:p w:rsidR="003F05A6" w:rsidRDefault="003F05A6" w:rsidP="0014228C">
            <w:r>
              <w:t>Eksterne</w:t>
            </w:r>
          </w:p>
        </w:tc>
        <w:tc>
          <w:tcPr>
            <w:tcW w:w="3969" w:type="dxa"/>
          </w:tcPr>
          <w:p w:rsidR="003F05A6" w:rsidRDefault="003F05A6" w:rsidP="0014228C">
            <w:pPr>
              <w:cnfStyle w:val="000000000000"/>
            </w:pPr>
            <w:proofErr w:type="spellStart"/>
            <w:r>
              <w:t>Opportunities</w:t>
            </w:r>
            <w:proofErr w:type="spellEnd"/>
            <w:r>
              <w:t>:</w:t>
            </w:r>
          </w:p>
          <w:p w:rsidR="003F05A6" w:rsidRDefault="00F143EA" w:rsidP="003F05A6">
            <w:pPr>
              <w:pStyle w:val="Listeafsnit"/>
              <w:numPr>
                <w:ilvl w:val="0"/>
                <w:numId w:val="1"/>
              </w:numPr>
              <w:cnfStyle w:val="000000000000"/>
            </w:pPr>
            <w:r>
              <w:t xml:space="preserve">COTS </w:t>
            </w:r>
            <w:proofErr w:type="spellStart"/>
            <w:r>
              <w:t>ERP-system</w:t>
            </w:r>
            <w:proofErr w:type="spellEnd"/>
            <w:r>
              <w:t xml:space="preserve"> kan evt. indfri krav hurtigt, ved få justeringer/tilføjelser?</w:t>
            </w:r>
          </w:p>
          <w:p w:rsidR="00F143EA" w:rsidRDefault="00F143EA" w:rsidP="00FB5E22">
            <w:pPr>
              <w:cnfStyle w:val="000000000000"/>
            </w:pPr>
          </w:p>
        </w:tc>
        <w:tc>
          <w:tcPr>
            <w:tcW w:w="4567" w:type="dxa"/>
          </w:tcPr>
          <w:p w:rsidR="003F05A6" w:rsidRDefault="003F05A6" w:rsidP="0014228C">
            <w:pPr>
              <w:cnfStyle w:val="000000000000"/>
            </w:pPr>
            <w:proofErr w:type="spellStart"/>
            <w:r>
              <w:t>Threats</w:t>
            </w:r>
            <w:proofErr w:type="spellEnd"/>
            <w:r>
              <w:t>:</w:t>
            </w:r>
          </w:p>
          <w:p w:rsidR="00F143EA" w:rsidRDefault="00F143EA" w:rsidP="00F143EA">
            <w:pPr>
              <w:pStyle w:val="Listeafsnit"/>
              <w:numPr>
                <w:ilvl w:val="0"/>
                <w:numId w:val="1"/>
              </w:numPr>
              <w:cnfStyle w:val="000000000000"/>
            </w:pPr>
            <w:r>
              <w:t>ERP system er måske over målet/for indviklet til at medarbejderne gider bruge det.</w:t>
            </w:r>
          </w:p>
          <w:p w:rsidR="00F143EA" w:rsidRDefault="00F143EA" w:rsidP="00F143EA">
            <w:pPr>
              <w:pStyle w:val="Listeafsnit"/>
              <w:numPr>
                <w:ilvl w:val="0"/>
                <w:numId w:val="1"/>
              </w:numPr>
              <w:cnfStyle w:val="000000000000"/>
            </w:pPr>
            <w:r>
              <w:t>Modvillighed blandt medarbejdere kan skabe splid og skade virksomheden.</w:t>
            </w:r>
          </w:p>
          <w:p w:rsidR="00F143EA" w:rsidRDefault="005858CF" w:rsidP="00F143EA">
            <w:pPr>
              <w:pStyle w:val="Listeafsnit"/>
              <w:numPr>
                <w:ilvl w:val="0"/>
                <w:numId w:val="1"/>
              </w:numPr>
              <w:cnfStyle w:val="000000000000"/>
            </w:pPr>
            <w:r>
              <w:t>M</w:t>
            </w:r>
            <w:r w:rsidR="00811E1E">
              <w:t>arkedet</w:t>
            </w:r>
            <w:r w:rsidR="00F143EA">
              <w:t xml:space="preserve"> ændres i en sådan grad, at systemet ikke kan </w:t>
            </w:r>
            <w:r w:rsidR="00811E1E">
              <w:t>bruges.</w:t>
            </w:r>
          </w:p>
          <w:p w:rsidR="005858CF" w:rsidRDefault="005858CF" w:rsidP="009C7F34">
            <w:pPr>
              <w:pStyle w:val="Listeafsnit"/>
              <w:numPr>
                <w:ilvl w:val="0"/>
                <w:numId w:val="1"/>
              </w:numPr>
              <w:cnfStyle w:val="000000000000"/>
            </w:pPr>
            <w:r>
              <w:t>Klimaforandringer medfører ændringer i byggeregulativer som fordrer konstruktionsændringer i carporte.</w:t>
            </w:r>
          </w:p>
          <w:p w:rsidR="002477D7" w:rsidRDefault="002477D7" w:rsidP="009C7F34">
            <w:pPr>
              <w:pStyle w:val="Listeafsnit"/>
              <w:numPr>
                <w:ilvl w:val="0"/>
                <w:numId w:val="1"/>
              </w:numPr>
              <w:cnfStyle w:val="000000000000"/>
            </w:pPr>
            <w:r>
              <w:t>Har vi egne biler i fremtiden?</w:t>
            </w:r>
          </w:p>
          <w:p w:rsidR="00F143EA" w:rsidRDefault="00F143EA" w:rsidP="005858CF">
            <w:pPr>
              <w:cnfStyle w:val="000000000000"/>
            </w:pPr>
          </w:p>
        </w:tc>
      </w:tr>
    </w:tbl>
    <w:p w:rsidR="003F05A6" w:rsidRDefault="003F05A6" w:rsidP="0014228C"/>
    <w:tbl>
      <w:tblPr>
        <w:tblStyle w:val="Mediumgitter3-fremhvningsfarve3"/>
        <w:tblW w:w="0" w:type="auto"/>
        <w:tblLook w:val="04A0"/>
      </w:tblPr>
      <w:tblGrid>
        <w:gridCol w:w="1273"/>
        <w:gridCol w:w="3938"/>
        <w:gridCol w:w="4567"/>
      </w:tblGrid>
      <w:tr w:rsidR="0013533A" w:rsidTr="00AC2921">
        <w:trPr>
          <w:cnfStyle w:val="100000000000"/>
        </w:trPr>
        <w:tc>
          <w:tcPr>
            <w:cnfStyle w:val="001000000000"/>
            <w:tcW w:w="1273" w:type="dxa"/>
          </w:tcPr>
          <w:p w:rsidR="0013533A" w:rsidRPr="008E2FB2" w:rsidRDefault="00684E28" w:rsidP="0013533A">
            <w:pPr>
              <w:jc w:val="center"/>
              <w:rPr>
                <w:rFonts w:ascii="Courier New" w:hAnsi="Courier New" w:cs="Courier New"/>
                <w:b w:val="0"/>
              </w:rPr>
            </w:pPr>
            <w:r>
              <w:rPr>
                <w:rFonts w:ascii="Courier New" w:hAnsi="Courier New" w:cs="Courier New"/>
                <w:b w:val="0"/>
              </w:rPr>
              <w:t xml:space="preserve">The </w:t>
            </w:r>
            <w:proofErr w:type="spellStart"/>
            <w:r>
              <w:rPr>
                <w:rFonts w:ascii="Courier New" w:hAnsi="Courier New" w:cs="Courier New"/>
                <w:b w:val="0"/>
              </w:rPr>
              <w:t>binaries</w:t>
            </w:r>
            <w:proofErr w:type="spellEnd"/>
          </w:p>
        </w:tc>
        <w:tc>
          <w:tcPr>
            <w:tcW w:w="3938" w:type="dxa"/>
          </w:tcPr>
          <w:p w:rsidR="0013533A" w:rsidRDefault="008E2FB2" w:rsidP="0014228C">
            <w:pPr>
              <w:cnfStyle w:val="100000000000"/>
            </w:pPr>
            <w:r>
              <w:t>Positive</w:t>
            </w:r>
          </w:p>
        </w:tc>
        <w:tc>
          <w:tcPr>
            <w:tcW w:w="4567" w:type="dxa"/>
          </w:tcPr>
          <w:p w:rsidR="0013533A" w:rsidRDefault="008E2FB2" w:rsidP="0014228C">
            <w:pPr>
              <w:cnfStyle w:val="100000000000"/>
            </w:pPr>
            <w:r>
              <w:t>Negative</w:t>
            </w:r>
          </w:p>
        </w:tc>
      </w:tr>
      <w:tr w:rsidR="0013533A" w:rsidTr="00AC2921">
        <w:trPr>
          <w:cnfStyle w:val="000000100000"/>
        </w:trPr>
        <w:tc>
          <w:tcPr>
            <w:cnfStyle w:val="001000000000"/>
            <w:tcW w:w="1273" w:type="dxa"/>
          </w:tcPr>
          <w:p w:rsidR="0013533A" w:rsidRDefault="008E2FB2" w:rsidP="0014228C">
            <w:r>
              <w:lastRenderedPageBreak/>
              <w:t>Interne</w:t>
            </w:r>
          </w:p>
        </w:tc>
        <w:tc>
          <w:tcPr>
            <w:tcW w:w="3938" w:type="dxa"/>
          </w:tcPr>
          <w:p w:rsidR="0013533A" w:rsidRDefault="008E2FB2" w:rsidP="0014228C">
            <w:pPr>
              <w:cnfStyle w:val="000000100000"/>
            </w:pPr>
            <w:proofErr w:type="spellStart"/>
            <w:r>
              <w:t>Strengths</w:t>
            </w:r>
            <w:proofErr w:type="spellEnd"/>
            <w:r>
              <w:t>:</w:t>
            </w:r>
          </w:p>
          <w:p w:rsidR="002E3D80" w:rsidRDefault="002E3D80" w:rsidP="002E3D80">
            <w:pPr>
              <w:pStyle w:val="Listeafsnit"/>
              <w:numPr>
                <w:ilvl w:val="0"/>
                <w:numId w:val="1"/>
              </w:numPr>
              <w:cnfStyle w:val="000000100000"/>
            </w:pPr>
            <w:r>
              <w:t>Lille team med korte beslutningsveje.</w:t>
            </w:r>
          </w:p>
          <w:p w:rsidR="002E3D80" w:rsidRDefault="002E3D80" w:rsidP="002E3D80">
            <w:pPr>
              <w:pStyle w:val="Listeafsnit"/>
              <w:numPr>
                <w:ilvl w:val="0"/>
                <w:numId w:val="1"/>
              </w:numPr>
              <w:cnfStyle w:val="000000100000"/>
            </w:pPr>
            <w:r>
              <w:t>Dedikerede og debatlystne teammedlemmer med en del erfaring.</w:t>
            </w:r>
          </w:p>
          <w:p w:rsidR="002E3D80" w:rsidRDefault="002E3D80" w:rsidP="002E3D80">
            <w:pPr>
              <w:pStyle w:val="Listeafsnit"/>
              <w:numPr>
                <w:ilvl w:val="0"/>
                <w:numId w:val="1"/>
              </w:numPr>
              <w:cnfStyle w:val="000000100000"/>
            </w:pPr>
            <w:r>
              <w:t xml:space="preserve">Kan både levere </w:t>
            </w:r>
            <w:proofErr w:type="spellStart"/>
            <w:r>
              <w:t>backend</w:t>
            </w:r>
            <w:proofErr w:type="spellEnd"/>
            <w:r>
              <w:t xml:space="preserve">, </w:t>
            </w:r>
            <w:proofErr w:type="spellStart"/>
            <w:r>
              <w:t>frontend</w:t>
            </w:r>
            <w:proofErr w:type="spellEnd"/>
            <w:r>
              <w:t xml:space="preserve"> og designe GUI.</w:t>
            </w:r>
          </w:p>
          <w:p w:rsidR="002E3D80" w:rsidRDefault="007B1C18" w:rsidP="002E3D80">
            <w:pPr>
              <w:pStyle w:val="Listeafsnit"/>
              <w:numPr>
                <w:ilvl w:val="0"/>
                <w:numId w:val="1"/>
              </w:numPr>
              <w:cnfStyle w:val="000000100000"/>
            </w:pPr>
            <w:r>
              <w:t>Er klar over udfordringer</w:t>
            </w:r>
            <w:r w:rsidR="002E3D80">
              <w:t>ne med at være få</w:t>
            </w:r>
            <w:r>
              <w:t xml:space="preserve"> og er lykkedes fint med tidlig</w:t>
            </w:r>
            <w:r w:rsidR="002E3D80">
              <w:t>ere projekter.</w:t>
            </w:r>
          </w:p>
          <w:p w:rsidR="00AC2921" w:rsidRDefault="00AC2921" w:rsidP="00AC2921">
            <w:pPr>
              <w:cnfStyle w:val="000000100000"/>
            </w:pPr>
          </w:p>
        </w:tc>
        <w:tc>
          <w:tcPr>
            <w:tcW w:w="4567" w:type="dxa"/>
          </w:tcPr>
          <w:p w:rsidR="0013533A" w:rsidRDefault="008E2FB2" w:rsidP="0014228C">
            <w:pPr>
              <w:cnfStyle w:val="000000100000"/>
            </w:pPr>
            <w:proofErr w:type="spellStart"/>
            <w:r>
              <w:t>Weaknesses</w:t>
            </w:r>
            <w:proofErr w:type="spellEnd"/>
            <w:r>
              <w:t>:</w:t>
            </w:r>
          </w:p>
          <w:p w:rsidR="002E3D80" w:rsidRDefault="002E3D80" w:rsidP="002E3D80">
            <w:pPr>
              <w:pStyle w:val="Listeafsnit"/>
              <w:numPr>
                <w:ilvl w:val="0"/>
                <w:numId w:val="1"/>
              </w:numPr>
              <w:cnfStyle w:val="000000100000"/>
            </w:pPr>
            <w:r>
              <w:t>Få teammedlemmer kan give unuanceret billede af problemområdet og dermed løsning.</w:t>
            </w:r>
          </w:p>
          <w:p w:rsidR="002E3D80" w:rsidRDefault="002E3D80" w:rsidP="002E3D80">
            <w:pPr>
              <w:pStyle w:val="Listeafsnit"/>
              <w:numPr>
                <w:ilvl w:val="0"/>
                <w:numId w:val="1"/>
              </w:numPr>
              <w:cnfStyle w:val="000000100000"/>
            </w:pPr>
            <w:r>
              <w:t>Svært at gennemføre flertalsbeslutninger ved uenighed.</w:t>
            </w:r>
          </w:p>
        </w:tc>
      </w:tr>
      <w:tr w:rsidR="0013533A" w:rsidTr="00AC2921">
        <w:tc>
          <w:tcPr>
            <w:cnfStyle w:val="001000000000"/>
            <w:tcW w:w="1273" w:type="dxa"/>
          </w:tcPr>
          <w:p w:rsidR="0013533A" w:rsidRDefault="008E2FB2" w:rsidP="0014228C">
            <w:r>
              <w:t>Eksterne</w:t>
            </w:r>
          </w:p>
        </w:tc>
        <w:tc>
          <w:tcPr>
            <w:tcW w:w="3938" w:type="dxa"/>
          </w:tcPr>
          <w:p w:rsidR="0013533A" w:rsidRDefault="008E2FB2" w:rsidP="0014228C">
            <w:pPr>
              <w:cnfStyle w:val="000000000000"/>
            </w:pPr>
            <w:proofErr w:type="spellStart"/>
            <w:r>
              <w:t>Opportunities</w:t>
            </w:r>
            <w:proofErr w:type="spellEnd"/>
            <w:r>
              <w:t>:</w:t>
            </w:r>
          </w:p>
          <w:p w:rsidR="002E3D80" w:rsidRDefault="002E3D80" w:rsidP="00684E28">
            <w:pPr>
              <w:pStyle w:val="Listeafsnit"/>
              <w:numPr>
                <w:ilvl w:val="0"/>
                <w:numId w:val="1"/>
              </w:numPr>
              <w:cnfStyle w:val="000000000000"/>
            </w:pPr>
            <w:r>
              <w:t xml:space="preserve">Flere teammedlemmer ville </w:t>
            </w:r>
            <w:r w:rsidR="00684E28">
              <w:t>bidrage til mere nuancerede diskussioner og større sikkerhed i gennemførsel af opgaver.</w:t>
            </w:r>
          </w:p>
          <w:p w:rsidR="00684E28" w:rsidRDefault="00684E28" w:rsidP="00684E28">
            <w:pPr>
              <w:ind w:left="360"/>
              <w:cnfStyle w:val="000000000000"/>
            </w:pPr>
          </w:p>
        </w:tc>
        <w:tc>
          <w:tcPr>
            <w:tcW w:w="4567" w:type="dxa"/>
          </w:tcPr>
          <w:p w:rsidR="0013533A" w:rsidRDefault="008E2FB2" w:rsidP="0014228C">
            <w:pPr>
              <w:cnfStyle w:val="000000000000"/>
            </w:pPr>
            <w:proofErr w:type="spellStart"/>
            <w:r>
              <w:t>Threats</w:t>
            </w:r>
            <w:proofErr w:type="spellEnd"/>
            <w:r>
              <w:t>:</w:t>
            </w:r>
          </w:p>
          <w:p w:rsidR="00684E28" w:rsidRDefault="00684E28" w:rsidP="00684E28">
            <w:pPr>
              <w:pStyle w:val="Listeafsnit"/>
              <w:numPr>
                <w:ilvl w:val="0"/>
                <w:numId w:val="1"/>
              </w:numPr>
              <w:cnfStyle w:val="000000000000"/>
            </w:pPr>
            <w:r>
              <w:t>Uenighed bliver så alvorlig at teamet splittes op.</w:t>
            </w:r>
          </w:p>
          <w:p w:rsidR="00684E28" w:rsidRDefault="00684E28" w:rsidP="00684E28">
            <w:pPr>
              <w:pStyle w:val="Listeafsnit"/>
              <w:numPr>
                <w:ilvl w:val="0"/>
                <w:numId w:val="1"/>
              </w:numPr>
              <w:cnfStyle w:val="000000000000"/>
            </w:pPr>
            <w:r>
              <w:t>Sygdom</w:t>
            </w:r>
            <w:r w:rsidR="006B2B60">
              <w:t xml:space="preserve"> kan hurtigt forsinke projektet</w:t>
            </w:r>
            <w:r>
              <w:t>.</w:t>
            </w:r>
          </w:p>
        </w:tc>
      </w:tr>
    </w:tbl>
    <w:p w:rsidR="00980342" w:rsidRDefault="00113D11" w:rsidP="002000D9">
      <w:pPr>
        <w:pStyle w:val="Overskrift1"/>
      </w:pPr>
      <w:r>
        <w:t>Formål</w:t>
      </w:r>
    </w:p>
    <w:p w:rsidR="00113D11" w:rsidRDefault="00113D11" w:rsidP="00113D11">
      <w:r>
        <w:t xml:space="preserve">At </w:t>
      </w:r>
      <w:proofErr w:type="gramStart"/>
      <w:r>
        <w:t>give</w:t>
      </w:r>
      <w:proofErr w:type="gramEnd"/>
      <w:r>
        <w:t xml:space="preserve"> kunden bedre mulighed for at kunne visualisere sin carport. </w:t>
      </w:r>
    </w:p>
    <w:p w:rsidR="00113D11" w:rsidRDefault="00113D11" w:rsidP="00113D11">
      <w:r>
        <w:t>Bedre integration af forespørgselsdata i tilbudsberegneren.</w:t>
      </w:r>
    </w:p>
    <w:p w:rsidR="005858CF" w:rsidRDefault="005858CF" w:rsidP="00113D11">
      <w:r>
        <w:t xml:space="preserve">At </w:t>
      </w:r>
      <w:proofErr w:type="gramStart"/>
      <w:r>
        <w:t>sikre</w:t>
      </w:r>
      <w:proofErr w:type="gramEnd"/>
      <w:r>
        <w:t xml:space="preserve"> systemets drift på tværs af medarbejdere.</w:t>
      </w:r>
    </w:p>
    <w:p w:rsidR="009C7F34" w:rsidRDefault="009C7F34" w:rsidP="00113D11">
      <w:r>
        <w:t xml:space="preserve">At </w:t>
      </w:r>
      <w:proofErr w:type="spellStart"/>
      <w:r>
        <w:t>defragmentere</w:t>
      </w:r>
      <w:proofErr w:type="spellEnd"/>
      <w:r>
        <w:t xml:space="preserve"> systemet så det er et samlet hele.</w:t>
      </w:r>
    </w:p>
    <w:p w:rsidR="00113D11" w:rsidRDefault="00113D11" w:rsidP="00113D11">
      <w:pPr>
        <w:pStyle w:val="Overskrift1"/>
      </w:pPr>
      <w:r>
        <w:t>Mål</w:t>
      </w:r>
    </w:p>
    <w:p w:rsidR="008427AB" w:rsidRDefault="008427AB" w:rsidP="00113D11">
      <w:r>
        <w:t>På alle forespørgsler er det muligt at vælge beklædning og tagbelægning.</w:t>
      </w:r>
    </w:p>
    <w:p w:rsidR="008427AB" w:rsidRDefault="008427AB" w:rsidP="00113D11">
      <w:r>
        <w:t xml:space="preserve">På alle </w:t>
      </w:r>
      <w:r w:rsidR="00BE453F">
        <w:t xml:space="preserve">’vis </w:t>
      </w:r>
      <w:r>
        <w:t>carport</w:t>
      </w:r>
      <w:r w:rsidR="00BE453F">
        <w:t>’</w:t>
      </w:r>
      <w:r>
        <w:t xml:space="preserve"> sider vises 3D tegning med korrekte farver</w:t>
      </w:r>
      <w:r w:rsidR="00BE453F">
        <w:t>, belægninger og beklædninger</w:t>
      </w:r>
      <w:r>
        <w:t>.</w:t>
      </w:r>
    </w:p>
    <w:p w:rsidR="008427AB" w:rsidRDefault="008427AB" w:rsidP="00113D11">
      <w:r>
        <w:t>Alle forespørgsler gemmes på en måde, så behovet for gentagne indtastninger fjernes.</w:t>
      </w:r>
    </w:p>
    <w:p w:rsidR="008427AB" w:rsidRDefault="008427AB" w:rsidP="00113D11">
      <w:r>
        <w:t>Alle systemets brugerkonti sikres således at de kan nulstilles.</w:t>
      </w:r>
    </w:p>
    <w:p w:rsidR="00B34EC4" w:rsidRDefault="008427AB" w:rsidP="00113D11">
      <w:r>
        <w:t>Alle data vedr. carporte skal komme samme sted fra, så anomalier, f.eks. ift. varenumre, undgås.</w:t>
      </w:r>
    </w:p>
    <w:p w:rsidR="00B34EC4" w:rsidRDefault="00E92A0D" w:rsidP="00B34EC4">
      <w:pPr>
        <w:pStyle w:val="Overskrift1"/>
      </w:pPr>
      <w:r>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lastRenderedPageBreak/>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lastRenderedPageBreak/>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 xml:space="preserve">Log ind, åbn personlig webside. Link til webside med liste over </w:t>
            </w:r>
            <w:r>
              <w:rPr>
                <w:rFonts w:eastAsia="Times New Roman" w:cstheme="minorHAnsi"/>
                <w:color w:val="000000"/>
                <w:lang w:eastAsia="da-DK"/>
              </w:rPr>
              <w:lastRenderedPageBreak/>
              <w:t>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lementært, for at undgå fejl i </w:t>
            </w:r>
            <w:r w:rsidRPr="001B0E62">
              <w:rPr>
                <w:rFonts w:eastAsia="Times New Roman" w:cstheme="minorHAnsi"/>
                <w:color w:val="000000"/>
                <w:lang w:eastAsia="da-DK"/>
              </w:rPr>
              <w:lastRenderedPageBreak/>
              <w:t>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w:t>
            </w:r>
            <w:r w:rsidRPr="001B0E62">
              <w:rPr>
                <w:rFonts w:eastAsia="Times New Roman" w:cstheme="minorHAnsi"/>
                <w:color w:val="000000"/>
                <w:lang w:eastAsia="da-DK"/>
              </w:rPr>
              <w:lastRenderedPageBreak/>
              <w:t>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I: Vigtig for at kunne </w:t>
            </w:r>
            <w:r w:rsidRPr="001B0E62">
              <w:rPr>
                <w:rFonts w:eastAsia="Times New Roman" w:cstheme="minorHAnsi"/>
                <w:color w:val="000000"/>
                <w:lang w:eastAsia="da-DK"/>
              </w:rPr>
              <w:lastRenderedPageBreak/>
              <w:t>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w:t>
            </w:r>
            <w:r w:rsidRPr="001B0E62">
              <w:rPr>
                <w:rFonts w:eastAsia="Times New Roman" w:cstheme="minorHAnsi"/>
                <w:color w:val="000000"/>
                <w:lang w:eastAsia="da-DK"/>
              </w:rPr>
              <w:lastRenderedPageBreak/>
              <w:t xml:space="preserve">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w:t>
            </w:r>
            <w:r w:rsidRPr="001B0E62">
              <w:rPr>
                <w:rFonts w:eastAsia="Times New Roman" w:cstheme="minorHAnsi"/>
                <w:color w:val="000000"/>
                <w:lang w:eastAsia="da-DK"/>
              </w:rPr>
              <w:lastRenderedPageBreak/>
              <w:t>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lastRenderedPageBreak/>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w:t>
            </w:r>
            <w:r w:rsidRPr="001B0E62">
              <w:rPr>
                <w:rFonts w:eastAsia="Times New Roman" w:cstheme="minorHAnsi"/>
                <w:color w:val="000000"/>
                <w:lang w:eastAsia="da-DK"/>
              </w:rPr>
              <w:lastRenderedPageBreak/>
              <w:t>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RDefault="002000D9" w:rsidP="002000D9">
      <w:pPr>
        <w:pStyle w:val="Overskrift1"/>
      </w:pPr>
      <w:r>
        <w:lastRenderedPageBreak/>
        <w:t>Domænemodel</w:t>
      </w:r>
    </w:p>
    <w:p w:rsidR="002000D9" w:rsidRDefault="00A96EFF" w:rsidP="00DB0034">
      <w:pPr>
        <w:jc w:val="center"/>
      </w:pPr>
      <w:r>
        <w:rPr>
          <w:noProof/>
          <w:lang w:eastAsia="da-DK"/>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p>
    <w:p w:rsidR="001768C7" w:rsidRDefault="001768C7" w:rsidP="001768C7">
      <w:pPr>
        <w:pStyle w:val="Overskrift1"/>
      </w:pPr>
      <w:r>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lastRenderedPageBreak/>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t>Yderligere info til rapport:</w:t>
      </w:r>
    </w:p>
    <w:p w:rsidR="00BE1BED" w:rsidRDefault="003E3A61" w:rsidP="001768C7">
      <w:bookmarkStart w:id="1065" w:name="_GoBack"/>
      <w:bookmarkEnd w:id="1065"/>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lastRenderedPageBreak/>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pPr>
        <w:rPr>
          <w:ins w:id="1066" w:author="Claus" w:date="2018-12-14T13:26:00Z"/>
        </w:rPr>
      </w:pPr>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A26A30" w:rsidRDefault="00A26A30" w:rsidP="00A26A30">
      <w:pPr>
        <w:rPr>
          <w:ins w:id="1067" w:author="Claus" w:date="2018-12-14T10:26:00Z"/>
        </w:rPr>
      </w:pPr>
      <w:ins w:id="1068" w:author="Claus" w:date="2018-12-14T13:26:00Z">
        <w:r>
          <w:t xml:space="preserve">Skriv om </w:t>
        </w:r>
        <w:proofErr w:type="spellStart"/>
        <w:r>
          <w:t>commit</w:t>
        </w:r>
        <w:proofErr w:type="spellEnd"/>
        <w:r>
          <w:t xml:space="preserve"> atomar.. Skriv om afvejning ift. </w:t>
        </w:r>
        <w:proofErr w:type="spellStart"/>
        <w:r>
          <w:t>calculators</w:t>
        </w:r>
        <w:proofErr w:type="spellEnd"/>
        <w:r>
          <w:t xml:space="preserve"> i </w:t>
        </w:r>
        <w:proofErr w:type="spellStart"/>
        <w:r>
          <w:t>drawers</w:t>
        </w:r>
        <w:proofErr w:type="spellEnd"/>
        <w:r>
          <w:t xml:space="preserve">, vi beregner 2 gange kontra styklisten til </w:t>
        </w:r>
        <w:proofErr w:type="spellStart"/>
        <w:r>
          <w:t>drawers</w:t>
        </w:r>
        <w:proofErr w:type="spellEnd"/>
        <w:r>
          <w:t>...</w:t>
        </w:r>
      </w:ins>
    </w:p>
    <w:p w:rsidR="00BB709F" w:rsidRDefault="002A162A" w:rsidP="001768C7">
      <w:pPr>
        <w:rPr>
          <w:ins w:id="1069" w:author="Claus" w:date="2018-12-14T10:26:00Z"/>
        </w:rPr>
      </w:pPr>
      <w:proofErr w:type="spellStart"/>
      <w:ins w:id="1070" w:author="Claus" w:date="2018-12-14T10:26:00Z">
        <w:r w:rsidRPr="002A162A">
          <w:rPr>
            <w:rStyle w:val="Overskrift2Tegn"/>
            <w:rPrChange w:id="1071" w:author="Claus" w:date="2018-12-14T10:27:00Z">
              <w:rPr>
                <w:rFonts w:asciiTheme="majorHAnsi" w:eastAsiaTheme="majorEastAsia" w:hAnsiTheme="majorHAnsi" w:cstheme="majorBidi"/>
                <w:b/>
                <w:bCs/>
                <w:color w:val="365F91" w:themeColor="accent1" w:themeShade="BF"/>
                <w:sz w:val="28"/>
                <w:szCs w:val="28"/>
              </w:rPr>
            </w:rPrChange>
          </w:rPr>
          <w:t>Scrum-delen</w:t>
        </w:r>
        <w:proofErr w:type="spellEnd"/>
        <w:r w:rsidR="00BB709F">
          <w:t>:</w:t>
        </w:r>
      </w:ins>
    </w:p>
    <w:p w:rsidR="00BB709F" w:rsidRDefault="00BB709F" w:rsidP="00BB709F">
      <w:pPr>
        <w:rPr>
          <w:ins w:id="1072" w:author="Claus" w:date="2018-12-14T10:26:00Z"/>
        </w:rPr>
      </w:pPr>
      <w:ins w:id="1073" w:author="Claus" w:date="2018-12-14T10:26:00Z">
        <w:r>
          <w:t xml:space="preserve">Har </w:t>
        </w:r>
        <w:proofErr w:type="spellStart"/>
        <w:r>
          <w:t>scrum</w:t>
        </w:r>
        <w:proofErr w:type="spellEnd"/>
        <w:r>
          <w:t xml:space="preserve"> master fungeret?</w:t>
        </w:r>
      </w:ins>
    </w:p>
    <w:p w:rsidR="00BB709F" w:rsidRDefault="00BB709F" w:rsidP="00BB709F">
      <w:pPr>
        <w:rPr>
          <w:ins w:id="1074" w:author="Claus" w:date="2018-12-14T10:26:00Z"/>
        </w:rPr>
      </w:pPr>
      <w:ins w:id="1075" w:author="Claus" w:date="2018-12-14T10:26:00Z">
        <w:r>
          <w:t xml:space="preserve">Det er svært at sige om </w:t>
        </w:r>
        <w:proofErr w:type="spellStart"/>
        <w:r>
          <w:t>Scrum</w:t>
        </w:r>
        <w:proofErr w:type="spellEnd"/>
        <w:r>
          <w:t xml:space="preserve"> Master har fungeret. Det kræver at vi har en erfaring for hvad det vil sige. Eller sagt med andre ord - det kan have virket, uden vi ved det. </w:t>
        </w:r>
      </w:ins>
    </w:p>
    <w:p w:rsidR="00BB709F" w:rsidRDefault="00BB709F" w:rsidP="00BB709F">
      <w:pPr>
        <w:rPr>
          <w:ins w:id="1076" w:author="Claus" w:date="2018-12-14T10:26:00Z"/>
        </w:rPr>
      </w:pPr>
      <w:ins w:id="1077" w:author="Claus" w:date="2018-12-14T10:26:00Z">
        <w:r>
          <w:t xml:space="preserve">Vores fornemmelse er, at det har været fint med en </w:t>
        </w:r>
        <w:proofErr w:type="spellStart"/>
        <w:r>
          <w:t>Scrum</w:t>
        </w:r>
        <w:proofErr w:type="spellEnd"/>
        <w:r>
          <w:t xml:space="preserve"> Master - eller rettere, det holdepunkt, at der var et </w:t>
        </w:r>
        <w:proofErr w:type="spellStart"/>
        <w:r>
          <w:t>daily</w:t>
        </w:r>
        <w:proofErr w:type="spellEnd"/>
        <w:r>
          <w:t xml:space="preserve"> </w:t>
        </w:r>
        <w:proofErr w:type="spellStart"/>
        <w:r>
          <w:t>standup</w:t>
        </w:r>
        <w:proofErr w:type="spellEnd"/>
        <w:r>
          <w:t xml:space="preserve">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1078" w:author="Claus" w:date="2018-12-14T10:26:00Z"/>
        </w:rPr>
      </w:pPr>
      <w:ins w:id="1079" w:author="Claus" w:date="2018-12-14T10:26:00Z">
        <w:r>
          <w:t xml:space="preserve">Om det var for </w:t>
        </w:r>
        <w:proofErr w:type="spellStart"/>
        <w:r>
          <w:t>Scrum</w:t>
        </w:r>
        <w:proofErr w:type="spellEnd"/>
        <w:r>
          <w:t xml:space="preserve"> Masteren eller blot 'os' at det var mest naturligt at afhjælpe evt. problemer direkte efter </w:t>
        </w:r>
        <w:proofErr w:type="spellStart"/>
        <w:r>
          <w:t>daily</w:t>
        </w:r>
        <w:proofErr w:type="spellEnd"/>
        <w:r>
          <w:t xml:space="preserve"> </w:t>
        </w:r>
        <w:proofErr w:type="spellStart"/>
        <w:r>
          <w:t>standup</w:t>
        </w:r>
        <w:proofErr w:type="spellEnd"/>
        <w:r>
          <w:t xml:space="preserve"> er svært at præcisere, men også det var en stor hjælp. Så snart en udfordring blev afhjulpet, kunne teammedlemmet komme videre og dermed holdet som helhed.</w:t>
        </w:r>
      </w:ins>
    </w:p>
    <w:p w:rsidR="00BB709F" w:rsidRDefault="00BB709F" w:rsidP="00BB709F">
      <w:pPr>
        <w:rPr>
          <w:ins w:id="1080" w:author="Claus" w:date="2018-12-14T10:26:00Z"/>
        </w:rPr>
      </w:pPr>
    </w:p>
    <w:p w:rsidR="00BB709F" w:rsidRDefault="00BB709F" w:rsidP="00BB709F">
      <w:pPr>
        <w:rPr>
          <w:ins w:id="1081" w:author="Claus" w:date="2018-12-14T10:26:00Z"/>
        </w:rPr>
      </w:pPr>
      <w:ins w:id="1082" w:author="Claus" w:date="2018-12-14T10:26:00Z">
        <w:r>
          <w:t>Hvilke problemer så i der og hvad gjorde i for at rette op på det</w:t>
        </w:r>
      </w:ins>
    </w:p>
    <w:p w:rsidR="00BB709F" w:rsidRDefault="00BB709F" w:rsidP="00BB709F">
      <w:ins w:id="1083" w:author="Claus" w:date="2018-12-14T10:26:00Z">
        <w:r>
          <w:t xml:space="preserve">I takt med stigende erfaring i brug af </w:t>
        </w:r>
        <w:proofErr w:type="spellStart"/>
        <w:r>
          <w:t>Taiga</w:t>
        </w:r>
        <w:proofErr w:type="spellEnd"/>
        <w:r>
          <w:t xml:space="preserve"> og det faktum at nye </w:t>
        </w:r>
        <w:proofErr w:type="spellStart"/>
        <w:r>
          <w:t>opgaver/user</w:t>
        </w:r>
        <w:proofErr w:type="spellEnd"/>
        <w:r>
          <w:t xml:space="preserve"> </w:t>
        </w:r>
        <w:proofErr w:type="spellStart"/>
        <w:r>
          <w:t>stories</w:t>
        </w:r>
        <w:proofErr w:type="spellEnd"/>
        <w:r>
          <w:t xml:space="preserve"> skal lægges op så de kan følges, blev behovet for ordentlig tildeling af points til </w:t>
        </w:r>
        <w:proofErr w:type="spellStart"/>
        <w:r>
          <w:t>user</w:t>
        </w:r>
        <w:proofErr w:type="spellEnd"/>
        <w:r>
          <w:t xml:space="preserve"> </w:t>
        </w:r>
        <w:proofErr w:type="spellStart"/>
        <w:r>
          <w:t>stories</w:t>
        </w:r>
        <w:proofErr w:type="spellEnd"/>
        <w:r>
          <w:t xml:space="preserve"> større. Revidering af points på baggrund af erfaringer fra </w:t>
        </w:r>
        <w:proofErr w:type="spellStart"/>
        <w:r>
          <w:t>retrospectives</w:t>
        </w:r>
        <w:proofErr w:type="spellEnd"/>
        <w:r>
          <w:t xml:space="preserve"> var der også behov for. Dette blev der desværre ikke gjort ret meget væsen af, hvilket betyder at vores arbejdspres til tider var svært at fastsætte. Samtidig er der sprints, som ikke viser den rette arbejdsbyrde der er udført. Her skulle </w:t>
        </w:r>
        <w:proofErr w:type="spellStart"/>
        <w:r>
          <w:t>Scrum</w:t>
        </w:r>
        <w:proofErr w:type="spellEnd"/>
        <w:r>
          <w:t xml:space="preserve"> Master evt. have været mere omhyggelig, det fik vi dog aldrig rettet op på. Dette er formentlig et resultat af at vi ikke havde nogen eksplicit </w:t>
        </w:r>
        <w:proofErr w:type="spellStart"/>
        <w:r>
          <w:t>scrum</w:t>
        </w:r>
        <w:proofErr w:type="spellEnd"/>
        <w:r>
          <w:t xml:space="preserve"> master, som kunne have følt et ansvar for tildelingen. Måske fordi vi blot var 2, sammenholdt med at vi havde rigeligt med opgaver vi var i gang med.</w:t>
        </w:r>
      </w:ins>
    </w:p>
    <w:p w:rsidR="00C3591A" w:rsidRPr="00A43C50" w:rsidRDefault="002A162A" w:rsidP="00C3591A">
      <w:pPr>
        <w:pStyle w:val="Overskrift1"/>
        <w:rPr>
          <w:lang w:val="en-US"/>
          <w:rPrChange w:id="1084" w:author="Claus" w:date="2018-12-14T15:42:00Z">
            <w:rPr/>
          </w:rPrChange>
        </w:rPr>
      </w:pPr>
      <w:r w:rsidRPr="002A162A">
        <w:rPr>
          <w:lang w:val="en-US"/>
          <w:rPrChange w:id="1085" w:author="Claus" w:date="2018-12-14T15:42:00Z">
            <w:rPr/>
          </w:rPrChange>
        </w:rPr>
        <w:lastRenderedPageBreak/>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w:t>
            </w:r>
            <w:r>
              <w:rPr>
                <w:rStyle w:val="detail-subject"/>
              </w:rPr>
              <w:lastRenderedPageBreak/>
              <w:t>implementeres</w:t>
            </w:r>
          </w:p>
        </w:tc>
        <w:tc>
          <w:tcPr>
            <w:tcW w:w="3260" w:type="dxa"/>
          </w:tcPr>
          <w:p w:rsidR="008F7105" w:rsidRDefault="008F7105" w:rsidP="005534E5">
            <w:pPr>
              <w:cnfStyle w:val="000000000000"/>
              <w:rPr>
                <w:rStyle w:val="detail-subject"/>
              </w:rPr>
            </w:pPr>
            <w:r>
              <w:rPr>
                <w:rStyle w:val="detail-subject"/>
              </w:rPr>
              <w:lastRenderedPageBreak/>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lastRenderedPageBreak/>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lastRenderedPageBreak/>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lastRenderedPageBreak/>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t>30-11-2018:</w:t>
      </w:r>
    </w:p>
    <w:p w:rsidR="00AE028E" w:rsidRDefault="003F72B1" w:rsidP="00AE028E">
      <w:pPr>
        <w:rPr>
          <w:ins w:id="1086" w:author="Claus" w:date="2018-12-14T09:41:00Z"/>
        </w:rPr>
      </w:pPr>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09330D" w:rsidRDefault="00F05385">
      <w:pPr>
        <w:pStyle w:val="Overskrift2"/>
        <w:rPr>
          <w:ins w:id="1087" w:author="Claus" w:date="2018-12-14T09:42:00Z"/>
        </w:rPr>
        <w:pPrChange w:id="1088" w:author="Claus" w:date="2018-12-14T09:42:00Z">
          <w:pPr/>
        </w:pPrChange>
      </w:pPr>
      <w:ins w:id="1089" w:author="Claus" w:date="2018-12-14T09:41:00Z">
        <w:r>
          <w:t xml:space="preserve">30-11-2018 </w:t>
        </w:r>
        <w:proofErr w:type="spellStart"/>
        <w:r>
          <w:t>Retrospective</w:t>
        </w:r>
        <w:proofErr w:type="spellEnd"/>
        <w:r>
          <w:t xml:space="preserve"> af uge3:</w:t>
        </w:r>
      </w:ins>
    </w:p>
    <w:p w:rsidR="00F05385" w:rsidRPr="00F05385" w:rsidRDefault="00F6474F" w:rsidP="00F05385">
      <w:ins w:id="1090" w:author="Claus" w:date="2018-12-14T09:42:00Z">
        <w:r>
          <w:t xml:space="preserve">En mere kaotisk uge fordi sprint 2 </w:t>
        </w:r>
      </w:ins>
      <w:ins w:id="1091" w:author="Claus" w:date="2018-12-14T09:43:00Z">
        <w:r>
          <w:t>gik lidt ind i sprint 3 og fordi der ingen</w:t>
        </w:r>
      </w:ins>
      <w:ins w:id="1092" w:author="Claus" w:date="2018-12-14T10:01:00Z">
        <w:r w:rsidR="0065789E">
          <w:t xml:space="preserve"> nye</w:t>
        </w:r>
      </w:ins>
      <w:ins w:id="1093" w:author="Claus" w:date="2018-12-14T09:43:00Z">
        <w:r>
          <w:t xml:space="preserve"> </w:t>
        </w:r>
        <w:proofErr w:type="spellStart"/>
        <w:r>
          <w:t>User</w:t>
        </w:r>
        <w:proofErr w:type="spellEnd"/>
        <w:r>
          <w:t xml:space="preserve"> </w:t>
        </w:r>
        <w:proofErr w:type="spellStart"/>
        <w:r>
          <w:t>Stories</w:t>
        </w:r>
        <w:proofErr w:type="spellEnd"/>
        <w:r>
          <w:t xml:space="preserve"> var i sprint 3. Således blev vi fanget i at fortsætte udviklingen af de i gangværende opgaver, og fremdriften led lidt. </w:t>
        </w:r>
      </w:ins>
      <w:ins w:id="1094"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lastRenderedPageBreak/>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pPr>
        <w:rPr>
          <w:ins w:id="1095" w:author="Claus" w:date="2018-12-14T09:44:00Z"/>
        </w:rPr>
      </w:pPr>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09330D" w:rsidRDefault="00F6474F">
      <w:pPr>
        <w:pStyle w:val="Overskrift2"/>
        <w:rPr>
          <w:ins w:id="1096" w:author="Claus" w:date="2018-12-14T09:45:00Z"/>
        </w:rPr>
        <w:pPrChange w:id="1097" w:author="Claus" w:date="2018-12-14T09:45:00Z">
          <w:pPr/>
        </w:pPrChange>
      </w:pPr>
      <w:ins w:id="1098" w:author="Claus" w:date="2018-12-14T09:45:00Z">
        <w:r>
          <w:t xml:space="preserve">7-12-2018 </w:t>
        </w:r>
        <w:proofErr w:type="spellStart"/>
        <w:r>
          <w:t>Retrospective</w:t>
        </w:r>
        <w:proofErr w:type="spellEnd"/>
        <w:r>
          <w:t xml:space="preserve"> af uge 4:</w:t>
        </w:r>
      </w:ins>
    </w:p>
    <w:p w:rsidR="00F6474F" w:rsidRPr="00F6474F" w:rsidRDefault="00F6474F" w:rsidP="00F6474F">
      <w:ins w:id="1099" w:author="Claus" w:date="2018-12-14T09:47:00Z">
        <w:r>
          <w:t xml:space="preserve">En langt bedre uge hvor vi havde mange definerede opgaver opdelt ordentligt i </w:t>
        </w:r>
        <w:proofErr w:type="spellStart"/>
        <w:r>
          <w:t>tasks</w:t>
        </w:r>
        <w:proofErr w:type="spellEnd"/>
        <w:r>
          <w:t>.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w:t>
      </w:r>
      <w:r w:rsidR="006608DC">
        <w:lastRenderedPageBreak/>
        <w:t xml:space="preserve">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Default="00A031FB" w:rsidP="008E210D">
      <w:pPr>
        <w:rPr>
          <w:ins w:id="1100" w:author="Claus" w:date="2018-12-14T09:50:00Z"/>
        </w:rPr>
      </w:pPr>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p w:rsidR="0009330D" w:rsidRDefault="00F6474F">
      <w:pPr>
        <w:pStyle w:val="Overskrift2"/>
        <w:pPrChange w:id="1101" w:author="Claus" w:date="2018-12-14T09:51:00Z">
          <w:pPr/>
        </w:pPrChange>
      </w:pPr>
      <w:ins w:id="1102" w:author="Claus" w:date="2018-12-14T09:51:00Z">
        <w:r>
          <w:t>14-12-2018:</w:t>
        </w:r>
      </w:ins>
    </w:p>
    <w:sectPr w:rsidR="0009330D"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6T18:03:00Z" w:initials="C">
    <w:p w:rsidR="0009330D" w:rsidRDefault="0009330D">
      <w:pPr>
        <w:pStyle w:val="Kommentartekst"/>
      </w:pPr>
      <w:r>
        <w:rPr>
          <w:rStyle w:val="Kommentarhenvisning"/>
        </w:rPr>
        <w:annotationRef/>
      </w:r>
      <w:r>
        <w:t>Kilde? Kan vi se det noget sted? Hvad vil der ske i fremtiden – kan vi dokumentere at det vil blive svært at finde et XP miljø?</w:t>
      </w:r>
    </w:p>
  </w:comment>
  <w:comment w:id="25" w:author="Claus" w:date="2018-12-16T18:03:00Z" w:initials="C">
    <w:p w:rsidR="0009330D" w:rsidRDefault="0009330D">
      <w:pPr>
        <w:pStyle w:val="Kommentartekst"/>
      </w:pPr>
      <w:r>
        <w:rPr>
          <w:rStyle w:val="Kommentarhenvisning"/>
        </w:rPr>
        <w:annotationRef/>
      </w:r>
      <w:r>
        <w:t>Er det ok? Lad os se videoen igen og se om der er nogle specifikke krav gemt et sted…</w:t>
      </w:r>
    </w:p>
  </w:comment>
  <w:comment w:id="226" w:author="Claus" w:date="2018-12-16T18:03:00Z" w:initials="C">
    <w:p w:rsidR="0009330D" w:rsidRDefault="0009330D">
      <w:pPr>
        <w:pStyle w:val="Kommentartekst"/>
      </w:pPr>
      <w:r>
        <w:rPr>
          <w:rStyle w:val="Kommentarhenvisning"/>
        </w:rPr>
        <w:annotationRef/>
      </w:r>
      <w:r>
        <w:t>Skal vi hellere kalde det brugsmønstre?</w:t>
      </w:r>
    </w:p>
  </w:comment>
  <w:comment w:id="497" w:author="Claus" w:date="2018-12-16T18:03:00Z" w:initials="C">
    <w:p w:rsidR="0009330D" w:rsidRDefault="0009330D">
      <w:pPr>
        <w:pStyle w:val="Kommentartekst"/>
      </w:pPr>
      <w:r>
        <w:rPr>
          <w:rStyle w:val="Kommentarhenvisning"/>
        </w:rPr>
        <w:annotationRef/>
      </w:r>
      <w:r>
        <w:t>Skal vi have flere US med? F.eks. styklisteberegner / tegning?</w:t>
      </w:r>
    </w:p>
  </w:comment>
  <w:comment w:id="507" w:author="Claus" w:date="2018-12-16T18:03:00Z" w:initials="C">
    <w:p w:rsidR="0009330D" w:rsidRDefault="0009330D">
      <w:pPr>
        <w:pStyle w:val="Kommentartekst"/>
      </w:pPr>
      <w:r>
        <w:rPr>
          <w:rStyle w:val="Kommentarhenvisning"/>
        </w:rPr>
        <w:annotationRef/>
      </w:r>
      <w:r>
        <w:t>Skal vi nævne det her, eller blot nævne det når vi kommer til afsnittet?</w:t>
      </w:r>
    </w:p>
  </w:comment>
  <w:comment w:id="643" w:author="Claus" w:date="2018-12-16T18:03:00Z" w:initials="C">
    <w:p w:rsidR="0009330D" w:rsidRDefault="0009330D">
      <w:pPr>
        <w:pStyle w:val="Kommentartekst"/>
      </w:pPr>
      <w:r>
        <w:rPr>
          <w:rStyle w:val="Kommentarhenvisning"/>
        </w:rPr>
        <w:annotationRef/>
      </w:r>
      <w:r>
        <w:t>Relevant?</w:t>
      </w:r>
    </w:p>
  </w:comment>
  <w:comment w:id="1040" w:author="Claus" w:date="2018-12-16T18:03:00Z" w:initials="C">
    <w:p w:rsidR="007A3F99" w:rsidRDefault="007A3F99">
      <w:pPr>
        <w:pStyle w:val="Kommentartekst"/>
      </w:pPr>
      <w:r>
        <w:rPr>
          <w:rStyle w:val="Kommentarhenvisning"/>
        </w:rPr>
        <w:annotationRef/>
      </w:r>
      <w:r w:rsidR="008424A1">
        <w:t>Hvad kalder vi det?</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Bahnschrift SemiLight">
    <w:panose1 w:val="020B0502040204020203"/>
    <w:charset w:val="00"/>
    <w:family w:val="swiss"/>
    <w:pitch w:val="variable"/>
    <w:sig w:usb0="80000047"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FC33124"/>
    <w:multiLevelType w:val="hybridMultilevel"/>
    <w:tmpl w:val="77DEEA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5">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6"/>
  </w:num>
  <w:num w:numId="2">
    <w:abstractNumId w:val="8"/>
  </w:num>
  <w:num w:numId="3">
    <w:abstractNumId w:val="4"/>
  </w:num>
  <w:num w:numId="4">
    <w:abstractNumId w:val="1"/>
  </w:num>
  <w:num w:numId="5">
    <w:abstractNumId w:val="0"/>
  </w:num>
  <w:num w:numId="6">
    <w:abstractNumId w:val="2"/>
  </w:num>
  <w:num w:numId="7">
    <w:abstractNumId w:val="7"/>
  </w:num>
  <w:num w:numId="8">
    <w:abstractNumId w:val="5"/>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trackRevisions/>
  <w:defaultTabStop w:val="1304"/>
  <w:hyphenationZone w:val="425"/>
  <w:drawingGridHorizontalSpacing w:val="110"/>
  <w:displayHorizontalDrawingGridEvery w:val="2"/>
  <w:characterSpacingControl w:val="doNotCompress"/>
  <w:compat>
    <w:useFELayout/>
  </w:compat>
  <w:rsids>
    <w:rsidRoot w:val="00E20BEB"/>
    <w:rsid w:val="00035B7D"/>
    <w:rsid w:val="00040122"/>
    <w:rsid w:val="0006707D"/>
    <w:rsid w:val="000720BB"/>
    <w:rsid w:val="00072462"/>
    <w:rsid w:val="00076F77"/>
    <w:rsid w:val="0009330D"/>
    <w:rsid w:val="00096E66"/>
    <w:rsid w:val="00096F7C"/>
    <w:rsid w:val="000A7255"/>
    <w:rsid w:val="000C27CC"/>
    <w:rsid w:val="000C7945"/>
    <w:rsid w:val="000E23CD"/>
    <w:rsid w:val="000E7B11"/>
    <w:rsid w:val="000E7FEC"/>
    <w:rsid w:val="00100DFB"/>
    <w:rsid w:val="00101BD5"/>
    <w:rsid w:val="0010475B"/>
    <w:rsid w:val="001138BD"/>
    <w:rsid w:val="00113D11"/>
    <w:rsid w:val="001155AE"/>
    <w:rsid w:val="00132A3B"/>
    <w:rsid w:val="0013533A"/>
    <w:rsid w:val="0014228C"/>
    <w:rsid w:val="00164A52"/>
    <w:rsid w:val="00170722"/>
    <w:rsid w:val="001768C7"/>
    <w:rsid w:val="00180C87"/>
    <w:rsid w:val="00183D0A"/>
    <w:rsid w:val="00194AB3"/>
    <w:rsid w:val="00197717"/>
    <w:rsid w:val="001A7B65"/>
    <w:rsid w:val="001B0E62"/>
    <w:rsid w:val="001B2587"/>
    <w:rsid w:val="001B599D"/>
    <w:rsid w:val="001C1E11"/>
    <w:rsid w:val="001E7E91"/>
    <w:rsid w:val="001F2209"/>
    <w:rsid w:val="001F2CD5"/>
    <w:rsid w:val="002000D9"/>
    <w:rsid w:val="00203507"/>
    <w:rsid w:val="0020386D"/>
    <w:rsid w:val="002040B7"/>
    <w:rsid w:val="0020484B"/>
    <w:rsid w:val="002106EF"/>
    <w:rsid w:val="0022680F"/>
    <w:rsid w:val="00232D60"/>
    <w:rsid w:val="002477D7"/>
    <w:rsid w:val="002526FE"/>
    <w:rsid w:val="00252CB5"/>
    <w:rsid w:val="00257A2C"/>
    <w:rsid w:val="00263007"/>
    <w:rsid w:val="00273A97"/>
    <w:rsid w:val="00297FE3"/>
    <w:rsid w:val="002A162A"/>
    <w:rsid w:val="002A6B5D"/>
    <w:rsid w:val="002A6E98"/>
    <w:rsid w:val="002B4840"/>
    <w:rsid w:val="002B654D"/>
    <w:rsid w:val="002B7E1D"/>
    <w:rsid w:val="002C605A"/>
    <w:rsid w:val="002D4989"/>
    <w:rsid w:val="002D68B2"/>
    <w:rsid w:val="002D7BB7"/>
    <w:rsid w:val="002E3D80"/>
    <w:rsid w:val="002E736F"/>
    <w:rsid w:val="002F26FD"/>
    <w:rsid w:val="00300DF4"/>
    <w:rsid w:val="00303390"/>
    <w:rsid w:val="00304385"/>
    <w:rsid w:val="0030440E"/>
    <w:rsid w:val="00307E1F"/>
    <w:rsid w:val="00323B0D"/>
    <w:rsid w:val="003320F0"/>
    <w:rsid w:val="00334F88"/>
    <w:rsid w:val="003372A1"/>
    <w:rsid w:val="00337A46"/>
    <w:rsid w:val="003460E7"/>
    <w:rsid w:val="00353EA5"/>
    <w:rsid w:val="003709D6"/>
    <w:rsid w:val="00393F7A"/>
    <w:rsid w:val="003945CE"/>
    <w:rsid w:val="003961D3"/>
    <w:rsid w:val="0039723C"/>
    <w:rsid w:val="003B0933"/>
    <w:rsid w:val="003B4EE1"/>
    <w:rsid w:val="003B660D"/>
    <w:rsid w:val="003C78E9"/>
    <w:rsid w:val="003D412D"/>
    <w:rsid w:val="003D4F0E"/>
    <w:rsid w:val="003E3A61"/>
    <w:rsid w:val="003E5BED"/>
    <w:rsid w:val="003F05A6"/>
    <w:rsid w:val="003F6DA5"/>
    <w:rsid w:val="003F72B1"/>
    <w:rsid w:val="00426195"/>
    <w:rsid w:val="00462EC6"/>
    <w:rsid w:val="00473C7B"/>
    <w:rsid w:val="004743C2"/>
    <w:rsid w:val="00483A38"/>
    <w:rsid w:val="004A6288"/>
    <w:rsid w:val="004C21AA"/>
    <w:rsid w:val="004C2A55"/>
    <w:rsid w:val="004D1DD1"/>
    <w:rsid w:val="004D4777"/>
    <w:rsid w:val="004E4E93"/>
    <w:rsid w:val="00511969"/>
    <w:rsid w:val="005145FA"/>
    <w:rsid w:val="00514F55"/>
    <w:rsid w:val="005200C0"/>
    <w:rsid w:val="00522A3C"/>
    <w:rsid w:val="005376BA"/>
    <w:rsid w:val="005454A7"/>
    <w:rsid w:val="00552589"/>
    <w:rsid w:val="005534E5"/>
    <w:rsid w:val="005541B5"/>
    <w:rsid w:val="005558FE"/>
    <w:rsid w:val="005609D4"/>
    <w:rsid w:val="0057427B"/>
    <w:rsid w:val="00574D6C"/>
    <w:rsid w:val="00582449"/>
    <w:rsid w:val="005853FA"/>
    <w:rsid w:val="005858CF"/>
    <w:rsid w:val="005A0F3D"/>
    <w:rsid w:val="005A2AF4"/>
    <w:rsid w:val="005A3D16"/>
    <w:rsid w:val="005B3C40"/>
    <w:rsid w:val="005B5DE2"/>
    <w:rsid w:val="005C1A1E"/>
    <w:rsid w:val="005C2098"/>
    <w:rsid w:val="005E2626"/>
    <w:rsid w:val="00600D65"/>
    <w:rsid w:val="00611612"/>
    <w:rsid w:val="00614611"/>
    <w:rsid w:val="00617AD8"/>
    <w:rsid w:val="006222C7"/>
    <w:rsid w:val="00623B06"/>
    <w:rsid w:val="006341CF"/>
    <w:rsid w:val="006478A4"/>
    <w:rsid w:val="00653D30"/>
    <w:rsid w:val="006551D5"/>
    <w:rsid w:val="0065789E"/>
    <w:rsid w:val="006608DC"/>
    <w:rsid w:val="00660F23"/>
    <w:rsid w:val="00664C00"/>
    <w:rsid w:val="00684E28"/>
    <w:rsid w:val="00685C0F"/>
    <w:rsid w:val="006866A2"/>
    <w:rsid w:val="006B2B60"/>
    <w:rsid w:val="006B388D"/>
    <w:rsid w:val="006C176E"/>
    <w:rsid w:val="006E0EBB"/>
    <w:rsid w:val="006F1314"/>
    <w:rsid w:val="006F4246"/>
    <w:rsid w:val="007113BC"/>
    <w:rsid w:val="0071237E"/>
    <w:rsid w:val="00713779"/>
    <w:rsid w:val="00715D1F"/>
    <w:rsid w:val="007166A9"/>
    <w:rsid w:val="00725F23"/>
    <w:rsid w:val="00737F6A"/>
    <w:rsid w:val="0075148A"/>
    <w:rsid w:val="0075163D"/>
    <w:rsid w:val="00761DD2"/>
    <w:rsid w:val="007655DC"/>
    <w:rsid w:val="00766741"/>
    <w:rsid w:val="007937F7"/>
    <w:rsid w:val="0079628D"/>
    <w:rsid w:val="007A2EA7"/>
    <w:rsid w:val="007A3F99"/>
    <w:rsid w:val="007A5839"/>
    <w:rsid w:val="007B1C18"/>
    <w:rsid w:val="007B3786"/>
    <w:rsid w:val="007C495E"/>
    <w:rsid w:val="007E736A"/>
    <w:rsid w:val="007F4F9B"/>
    <w:rsid w:val="00801C93"/>
    <w:rsid w:val="00803304"/>
    <w:rsid w:val="008033FC"/>
    <w:rsid w:val="008100DB"/>
    <w:rsid w:val="00811E1E"/>
    <w:rsid w:val="00812032"/>
    <w:rsid w:val="00812593"/>
    <w:rsid w:val="00812744"/>
    <w:rsid w:val="0081437D"/>
    <w:rsid w:val="00815A21"/>
    <w:rsid w:val="0082141B"/>
    <w:rsid w:val="00822302"/>
    <w:rsid w:val="008424A1"/>
    <w:rsid w:val="008427AB"/>
    <w:rsid w:val="008452FA"/>
    <w:rsid w:val="00886BA5"/>
    <w:rsid w:val="008A41C6"/>
    <w:rsid w:val="008A6BE9"/>
    <w:rsid w:val="008B0BF3"/>
    <w:rsid w:val="008C018D"/>
    <w:rsid w:val="008D68FF"/>
    <w:rsid w:val="008D72A1"/>
    <w:rsid w:val="008E19D1"/>
    <w:rsid w:val="008E210D"/>
    <w:rsid w:val="008E2FB2"/>
    <w:rsid w:val="008E4C51"/>
    <w:rsid w:val="008F66F8"/>
    <w:rsid w:val="008F7105"/>
    <w:rsid w:val="00904500"/>
    <w:rsid w:val="00904F01"/>
    <w:rsid w:val="00910A22"/>
    <w:rsid w:val="009122C7"/>
    <w:rsid w:val="00922AAE"/>
    <w:rsid w:val="009324A2"/>
    <w:rsid w:val="0093604F"/>
    <w:rsid w:val="00962D17"/>
    <w:rsid w:val="009707C6"/>
    <w:rsid w:val="00972086"/>
    <w:rsid w:val="009737CA"/>
    <w:rsid w:val="00980342"/>
    <w:rsid w:val="009843F1"/>
    <w:rsid w:val="00984CD6"/>
    <w:rsid w:val="009968D2"/>
    <w:rsid w:val="009C7F34"/>
    <w:rsid w:val="009D1A28"/>
    <w:rsid w:val="009F1BC5"/>
    <w:rsid w:val="00A031FB"/>
    <w:rsid w:val="00A1147E"/>
    <w:rsid w:val="00A21720"/>
    <w:rsid w:val="00A23311"/>
    <w:rsid w:val="00A26A30"/>
    <w:rsid w:val="00A2757F"/>
    <w:rsid w:val="00A4041A"/>
    <w:rsid w:val="00A43C50"/>
    <w:rsid w:val="00A43CF4"/>
    <w:rsid w:val="00A47FD9"/>
    <w:rsid w:val="00A56F7A"/>
    <w:rsid w:val="00A75109"/>
    <w:rsid w:val="00A76C8B"/>
    <w:rsid w:val="00A8637C"/>
    <w:rsid w:val="00A96EFF"/>
    <w:rsid w:val="00A975AE"/>
    <w:rsid w:val="00AA123A"/>
    <w:rsid w:val="00AA2496"/>
    <w:rsid w:val="00AA35F0"/>
    <w:rsid w:val="00AB0616"/>
    <w:rsid w:val="00AB357E"/>
    <w:rsid w:val="00AB4EC1"/>
    <w:rsid w:val="00AB5317"/>
    <w:rsid w:val="00AC2921"/>
    <w:rsid w:val="00AC3552"/>
    <w:rsid w:val="00AD5396"/>
    <w:rsid w:val="00AE028E"/>
    <w:rsid w:val="00AE152D"/>
    <w:rsid w:val="00AE588F"/>
    <w:rsid w:val="00AF4B03"/>
    <w:rsid w:val="00AF6395"/>
    <w:rsid w:val="00B115C9"/>
    <w:rsid w:val="00B30175"/>
    <w:rsid w:val="00B307C8"/>
    <w:rsid w:val="00B34EC4"/>
    <w:rsid w:val="00B35397"/>
    <w:rsid w:val="00B40E8C"/>
    <w:rsid w:val="00B471CC"/>
    <w:rsid w:val="00B830DC"/>
    <w:rsid w:val="00B92250"/>
    <w:rsid w:val="00B94349"/>
    <w:rsid w:val="00B96346"/>
    <w:rsid w:val="00BA6254"/>
    <w:rsid w:val="00BB18AD"/>
    <w:rsid w:val="00BB5B5C"/>
    <w:rsid w:val="00BB6E48"/>
    <w:rsid w:val="00BB709F"/>
    <w:rsid w:val="00BC2942"/>
    <w:rsid w:val="00BC463E"/>
    <w:rsid w:val="00BC5317"/>
    <w:rsid w:val="00BD0E15"/>
    <w:rsid w:val="00BD48E0"/>
    <w:rsid w:val="00BD4CE3"/>
    <w:rsid w:val="00BD765D"/>
    <w:rsid w:val="00BD79D8"/>
    <w:rsid w:val="00BE1BED"/>
    <w:rsid w:val="00BE453F"/>
    <w:rsid w:val="00BF3F20"/>
    <w:rsid w:val="00BF746A"/>
    <w:rsid w:val="00C05CCC"/>
    <w:rsid w:val="00C10478"/>
    <w:rsid w:val="00C15A62"/>
    <w:rsid w:val="00C17CB4"/>
    <w:rsid w:val="00C21484"/>
    <w:rsid w:val="00C25B55"/>
    <w:rsid w:val="00C25F8E"/>
    <w:rsid w:val="00C26624"/>
    <w:rsid w:val="00C31642"/>
    <w:rsid w:val="00C3591A"/>
    <w:rsid w:val="00C46B5B"/>
    <w:rsid w:val="00C47D82"/>
    <w:rsid w:val="00C50BD7"/>
    <w:rsid w:val="00C5405C"/>
    <w:rsid w:val="00C555F6"/>
    <w:rsid w:val="00C772EC"/>
    <w:rsid w:val="00C8263C"/>
    <w:rsid w:val="00C82689"/>
    <w:rsid w:val="00C84BF5"/>
    <w:rsid w:val="00C85FAA"/>
    <w:rsid w:val="00C94D4C"/>
    <w:rsid w:val="00C97A8A"/>
    <w:rsid w:val="00CA31FD"/>
    <w:rsid w:val="00CA3331"/>
    <w:rsid w:val="00CA518B"/>
    <w:rsid w:val="00CA7BE2"/>
    <w:rsid w:val="00CB06B3"/>
    <w:rsid w:val="00CB534C"/>
    <w:rsid w:val="00CC3F67"/>
    <w:rsid w:val="00CE2647"/>
    <w:rsid w:val="00D012D1"/>
    <w:rsid w:val="00D120E6"/>
    <w:rsid w:val="00D21BEA"/>
    <w:rsid w:val="00D25017"/>
    <w:rsid w:val="00D34BEB"/>
    <w:rsid w:val="00D36484"/>
    <w:rsid w:val="00D42FE3"/>
    <w:rsid w:val="00D633E3"/>
    <w:rsid w:val="00D676C0"/>
    <w:rsid w:val="00D74B1C"/>
    <w:rsid w:val="00D77EED"/>
    <w:rsid w:val="00D919B4"/>
    <w:rsid w:val="00D95CBB"/>
    <w:rsid w:val="00DA3999"/>
    <w:rsid w:val="00DB0034"/>
    <w:rsid w:val="00DB5F4A"/>
    <w:rsid w:val="00DC741F"/>
    <w:rsid w:val="00DD7F3D"/>
    <w:rsid w:val="00DE1E28"/>
    <w:rsid w:val="00DE3CD4"/>
    <w:rsid w:val="00DF0AF0"/>
    <w:rsid w:val="00DF2079"/>
    <w:rsid w:val="00DF2682"/>
    <w:rsid w:val="00DF6E22"/>
    <w:rsid w:val="00E0155B"/>
    <w:rsid w:val="00E204A8"/>
    <w:rsid w:val="00E20BEB"/>
    <w:rsid w:val="00E4355F"/>
    <w:rsid w:val="00E438F7"/>
    <w:rsid w:val="00E50991"/>
    <w:rsid w:val="00E8132D"/>
    <w:rsid w:val="00E92A0D"/>
    <w:rsid w:val="00E97660"/>
    <w:rsid w:val="00EB0D6E"/>
    <w:rsid w:val="00EC2D5E"/>
    <w:rsid w:val="00EC6F1F"/>
    <w:rsid w:val="00EC75FF"/>
    <w:rsid w:val="00EC7EA7"/>
    <w:rsid w:val="00ED3297"/>
    <w:rsid w:val="00ED5E7B"/>
    <w:rsid w:val="00EE3BBC"/>
    <w:rsid w:val="00EF2558"/>
    <w:rsid w:val="00EF5BBB"/>
    <w:rsid w:val="00F05385"/>
    <w:rsid w:val="00F143EA"/>
    <w:rsid w:val="00F15E06"/>
    <w:rsid w:val="00F17913"/>
    <w:rsid w:val="00F263EC"/>
    <w:rsid w:val="00F52F59"/>
    <w:rsid w:val="00F6110A"/>
    <w:rsid w:val="00F6474F"/>
    <w:rsid w:val="00F653CF"/>
    <w:rsid w:val="00F7455B"/>
    <w:rsid w:val="00F746F9"/>
    <w:rsid w:val="00F86F87"/>
    <w:rsid w:val="00F90A88"/>
    <w:rsid w:val="00FB0157"/>
    <w:rsid w:val="00FB5E22"/>
    <w:rsid w:val="00FC655D"/>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5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ACCFBE-D54B-4C87-8243-C33CFA15A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8</TotalTime>
  <Pages>34</Pages>
  <Words>8204</Words>
  <Characters>50048</Characters>
  <Application>Microsoft Office Word</Application>
  <DocSecurity>0</DocSecurity>
  <Lines>417</Lines>
  <Paragraphs>1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81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323</cp:revision>
  <dcterms:created xsi:type="dcterms:W3CDTF">2018-11-01T10:54:00Z</dcterms:created>
  <dcterms:modified xsi:type="dcterms:W3CDTF">2018-12-16T17:03:00Z</dcterms:modified>
</cp:coreProperties>
</file>